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colors4.xml" ContentType="application/vnd.openxmlformats-officedocument.drawingml.diagramColor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diagrams/layout6.xml" ContentType="application/vnd.openxmlformats-officedocument.drawingml.diagram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diagrams/layout4.xml" ContentType="application/vnd.openxmlformats-officedocument.drawingml.diagramLayout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Default Extension="vml" ContentType="application/vnd.openxmlformats-officedocument.vmlDrawing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841" r:id="rId2"/>
  </p:sldMasterIdLst>
  <p:notesMasterIdLst>
    <p:notesMasterId r:id="rId32"/>
  </p:notesMasterIdLst>
  <p:handoutMasterIdLst>
    <p:handoutMasterId r:id="rId33"/>
  </p:handoutMasterIdLst>
  <p:sldIdLst>
    <p:sldId id="347" r:id="rId3"/>
    <p:sldId id="348" r:id="rId4"/>
    <p:sldId id="335" r:id="rId5"/>
    <p:sldId id="349" r:id="rId6"/>
    <p:sldId id="351" r:id="rId7"/>
    <p:sldId id="352" r:id="rId8"/>
    <p:sldId id="353" r:id="rId9"/>
    <p:sldId id="354" r:id="rId10"/>
    <p:sldId id="355" r:id="rId11"/>
    <p:sldId id="357" r:id="rId12"/>
    <p:sldId id="375" r:id="rId13"/>
    <p:sldId id="358" r:id="rId14"/>
    <p:sldId id="359" r:id="rId15"/>
    <p:sldId id="360" r:id="rId16"/>
    <p:sldId id="361" r:id="rId17"/>
    <p:sldId id="362" r:id="rId18"/>
    <p:sldId id="363" r:id="rId19"/>
    <p:sldId id="364" r:id="rId20"/>
    <p:sldId id="365" r:id="rId21"/>
    <p:sldId id="366" r:id="rId22"/>
    <p:sldId id="367" r:id="rId23"/>
    <p:sldId id="376" r:id="rId24"/>
    <p:sldId id="374" r:id="rId25"/>
    <p:sldId id="377" r:id="rId26"/>
    <p:sldId id="369" r:id="rId27"/>
    <p:sldId id="370" r:id="rId28"/>
    <p:sldId id="371" r:id="rId29"/>
    <p:sldId id="372" r:id="rId30"/>
    <p:sldId id="373" r:id="rId31"/>
  </p:sldIdLst>
  <p:sldSz cx="9144000" cy="6858000" type="screen4x3"/>
  <p:notesSz cx="7019925" cy="93059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33"/>
    <a:srgbClr val="800000"/>
    <a:srgbClr val="FFFF99"/>
    <a:srgbClr val="FFFF00"/>
    <a:srgbClr val="FFFFCC"/>
    <a:srgbClr val="FF99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vertBarState="maximized">
    <p:restoredLeft sz="15668" autoAdjust="0"/>
    <p:restoredTop sz="94660"/>
  </p:normalViewPr>
  <p:slideViewPr>
    <p:cSldViewPr>
      <p:cViewPr varScale="1">
        <p:scale>
          <a:sx n="45" d="100"/>
          <a:sy n="45" d="100"/>
        </p:scale>
        <p:origin x="-102" y="-5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86"/>
    </p:cViewPr>
  </p:sorterViewPr>
  <p:notesViewPr>
    <p:cSldViewPr>
      <p:cViewPr>
        <p:scale>
          <a:sx n="100" d="100"/>
          <a:sy n="100" d="100"/>
        </p:scale>
        <p:origin x="-732" y="2670"/>
      </p:cViewPr>
      <p:guideLst>
        <p:guide orient="horz" pos="2931"/>
        <p:guide pos="2211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4">
  <dgm:title val=""/>
  <dgm:desc val=""/>
  <dgm:catLst>
    <dgm:cat type="accent6" pri="11400"/>
  </dgm:catLst>
  <dgm:styleLbl name="node0">
    <dgm:fillClrLst meth="cycle">
      <a:schemeClr val="accent6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6">
        <a:shade val="50000"/>
      </a:schemeClr>
      <a:schemeClr val="accent6">
        <a:tint val="55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/>
    <dgm:txEffectClrLst/>
  </dgm:styleLbl>
  <dgm:styleLbl name="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cycle">
      <a:schemeClr val="accent6">
        <a:shade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6">
        <a:shade val="80000"/>
        <a:alpha val="5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6">
        <a:shade val="90000"/>
      </a:schemeClr>
      <a:schemeClr val="accent6">
        <a:tint val="50000"/>
      </a:schemeClr>
    </dgm:fillClrLst>
    <dgm:linClrLst meth="cycle"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6">
        <a:shade val="50000"/>
      </a:schemeClr>
      <a:schemeClr val="accent6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55000"/>
      </a:schemeClr>
    </dgm:fillClrLst>
    <dgm:linClrLst meth="repeat">
      <a:schemeClr val="accent6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55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/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/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/>
      <dgm:t>
        <a:bodyPr/>
        <a:lstStyle/>
        <a:p>
          <a:r>
            <a:rPr lang="en-US" dirty="0" smtClean="0"/>
            <a:t>Equipment Development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/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/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/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/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/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/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/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802254C2-46BA-4528-907D-C52694B2FCF1}" type="presOf" srcId="{897760BE-1AE7-4662-B22C-99200E125CDB}" destId="{5056181E-A480-49F5-BB9E-0816EACF02E6}" srcOrd="0" destOrd="0" presId="urn:microsoft.com/office/officeart/2005/8/layout/vList3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7D1F8851-77D3-4111-8756-B9F5818982C4}" type="presOf" srcId="{94AE102B-F1D9-454F-B452-065396172A4B}" destId="{024B5285-A71E-41B1-965E-1CEAB51F1419}" srcOrd="0" destOrd="0" presId="urn:microsoft.com/office/officeart/2005/8/layout/vList3"/>
    <dgm:cxn modelId="{5B23132E-ED96-46BD-82FA-83E6F0813231}" type="presOf" srcId="{84534F6B-3F46-4B73-872A-781D52C6FC49}" destId="{9229E6BB-DC8E-43BC-9223-DD3240CE0BDA}" srcOrd="0" destOrd="0" presId="urn:microsoft.com/office/officeart/2005/8/layout/vList3"/>
    <dgm:cxn modelId="{F1C4AA0A-F964-4957-A11C-574EC3011035}" type="presOf" srcId="{3EBD9CE7-C93B-4FB8-9180-7610EA80716B}" destId="{2D6E8FCE-92E0-44B2-BE42-477DD0AE87BA}" srcOrd="0" destOrd="0" presId="urn:microsoft.com/office/officeart/2005/8/layout/vList3"/>
    <dgm:cxn modelId="{DF0B555D-64B2-48B5-BF0C-3FE12275577A}" type="presOf" srcId="{88C9221B-B03B-4EE4-8C0B-29DE2FB84B6D}" destId="{15AD8636-4791-4D76-B2FF-DD8D916653D9}" srcOrd="0" destOrd="0" presId="urn:microsoft.com/office/officeart/2005/8/layout/vList3"/>
    <dgm:cxn modelId="{E9EA6DE9-B32E-4184-9DE7-CFBAEA47EAD5}" type="presOf" srcId="{C5FA0BAA-F15B-4164-8B25-71757A5FCE13}" destId="{C48067D3-F0B7-44FF-9ADC-0C6360AE0474}" srcOrd="0" destOrd="0" presId="urn:microsoft.com/office/officeart/2005/8/layout/vList3"/>
    <dgm:cxn modelId="{C7281C1D-009E-4184-9EAA-955694CBD99B}" type="presParOf" srcId="{024B5285-A71E-41B1-965E-1CEAB51F1419}" destId="{3A22D4E5-334F-451C-9433-5F1CB7635EFA}" srcOrd="0" destOrd="0" presId="urn:microsoft.com/office/officeart/2005/8/layout/vList3"/>
    <dgm:cxn modelId="{61F49D4B-D597-4736-8525-E81C342EE563}" type="presParOf" srcId="{3A22D4E5-334F-451C-9433-5F1CB7635EFA}" destId="{AE9A4479-DD53-4CD9-B248-800364891F0E}" srcOrd="0" destOrd="0" presId="urn:microsoft.com/office/officeart/2005/8/layout/vList3"/>
    <dgm:cxn modelId="{7E2B4D81-B3FB-4B15-AD5A-F985CB5116EF}" type="presParOf" srcId="{3A22D4E5-334F-451C-9433-5F1CB7635EFA}" destId="{C48067D3-F0B7-44FF-9ADC-0C6360AE0474}" srcOrd="1" destOrd="0" presId="urn:microsoft.com/office/officeart/2005/8/layout/vList3"/>
    <dgm:cxn modelId="{4F8A1DAD-20D5-494C-A02D-40B4BC3FF5F1}" type="presParOf" srcId="{024B5285-A71E-41B1-965E-1CEAB51F1419}" destId="{DCD11B2F-7816-4C36-A609-2A076B572C57}" srcOrd="1" destOrd="0" presId="urn:microsoft.com/office/officeart/2005/8/layout/vList3"/>
    <dgm:cxn modelId="{492E937C-CCFB-433B-B90B-6FBF19CADC9D}" type="presParOf" srcId="{024B5285-A71E-41B1-965E-1CEAB51F1419}" destId="{C242825F-F299-4224-987D-CB35DC5B0E1B}" srcOrd="2" destOrd="0" presId="urn:microsoft.com/office/officeart/2005/8/layout/vList3"/>
    <dgm:cxn modelId="{126CAAB7-5F1C-4C65-BC4B-24CFAA172490}" type="presParOf" srcId="{C242825F-F299-4224-987D-CB35DC5B0E1B}" destId="{27A2682F-7709-46D3-A9DE-03CABD2033CF}" srcOrd="0" destOrd="0" presId="urn:microsoft.com/office/officeart/2005/8/layout/vList3"/>
    <dgm:cxn modelId="{22D8EF8B-3910-45AC-B608-D0C0B3734323}" type="presParOf" srcId="{C242825F-F299-4224-987D-CB35DC5B0E1B}" destId="{9229E6BB-DC8E-43BC-9223-DD3240CE0BDA}" srcOrd="1" destOrd="0" presId="urn:microsoft.com/office/officeart/2005/8/layout/vList3"/>
    <dgm:cxn modelId="{FD053A45-4701-4A41-9B16-64021EC628CD}" type="presParOf" srcId="{024B5285-A71E-41B1-965E-1CEAB51F1419}" destId="{62AE5566-AF86-4873-9602-5429DC7C7055}" srcOrd="3" destOrd="0" presId="urn:microsoft.com/office/officeart/2005/8/layout/vList3"/>
    <dgm:cxn modelId="{5F6E9C12-E8E5-4DE4-93B4-9A631081BF95}" type="presParOf" srcId="{024B5285-A71E-41B1-965E-1CEAB51F1419}" destId="{E5D48465-4DFE-47B4-BD14-F4E79A15B1B8}" srcOrd="4" destOrd="0" presId="urn:microsoft.com/office/officeart/2005/8/layout/vList3"/>
    <dgm:cxn modelId="{B8A7E955-9FB7-424E-A8CB-86F26A5CFE3D}" type="presParOf" srcId="{E5D48465-4DFE-47B4-BD14-F4E79A15B1B8}" destId="{ABBD89DD-C70C-4C5D-B51F-EDE8094CC8E6}" srcOrd="0" destOrd="0" presId="urn:microsoft.com/office/officeart/2005/8/layout/vList3"/>
    <dgm:cxn modelId="{E76F78DF-3A0B-4887-A781-29F9D5B890D3}" type="presParOf" srcId="{E5D48465-4DFE-47B4-BD14-F4E79A15B1B8}" destId="{5056181E-A480-49F5-BB9E-0816EACF02E6}" srcOrd="1" destOrd="0" presId="urn:microsoft.com/office/officeart/2005/8/layout/vList3"/>
    <dgm:cxn modelId="{3321237F-13D9-44F4-8666-23E981DFED8B}" type="presParOf" srcId="{024B5285-A71E-41B1-965E-1CEAB51F1419}" destId="{15774C57-DAE4-4395-8163-D1815BCD93FC}" srcOrd="5" destOrd="0" presId="urn:microsoft.com/office/officeart/2005/8/layout/vList3"/>
    <dgm:cxn modelId="{CB6ED34C-81FC-44CE-890E-FD69D664EC0A}" type="presParOf" srcId="{024B5285-A71E-41B1-965E-1CEAB51F1419}" destId="{7A662783-FD70-4D88-B3D9-0CDB4B464C65}" srcOrd="6" destOrd="0" presId="urn:microsoft.com/office/officeart/2005/8/layout/vList3"/>
    <dgm:cxn modelId="{79747963-8221-4676-9C55-9891CA59942F}" type="presParOf" srcId="{7A662783-FD70-4D88-B3D9-0CDB4B464C65}" destId="{3766B182-DA99-4017-BD29-8E46F017371D}" srcOrd="0" destOrd="0" presId="urn:microsoft.com/office/officeart/2005/8/layout/vList3"/>
    <dgm:cxn modelId="{00C2318C-7DD8-449B-B165-E9FCD9EA7C0B}" type="presParOf" srcId="{7A662783-FD70-4D88-B3D9-0CDB4B464C65}" destId="{15AD8636-4791-4D76-B2FF-DD8D916653D9}" srcOrd="1" destOrd="0" presId="urn:microsoft.com/office/officeart/2005/8/layout/vList3"/>
    <dgm:cxn modelId="{21BD2370-4487-4E67-B822-6716480ED628}" type="presParOf" srcId="{024B5285-A71E-41B1-965E-1CEAB51F1419}" destId="{31E1808B-CF09-480B-8B6F-7358D8DC4FF7}" srcOrd="7" destOrd="0" presId="urn:microsoft.com/office/officeart/2005/8/layout/vList3"/>
    <dgm:cxn modelId="{61CD5204-3727-4DE9-AE96-C29996C9FBCD}" type="presParOf" srcId="{024B5285-A71E-41B1-965E-1CEAB51F1419}" destId="{57805C6D-5718-449E-863E-7EDA75577271}" srcOrd="8" destOrd="0" presId="urn:microsoft.com/office/officeart/2005/8/layout/vList3"/>
    <dgm:cxn modelId="{105F66A8-0FE3-462D-812F-080BB1F27207}" type="presParOf" srcId="{57805C6D-5718-449E-863E-7EDA75577271}" destId="{DF35F5EA-2FA5-4F8B-ACCC-252E19E742EA}" srcOrd="0" destOrd="0" presId="urn:microsoft.com/office/officeart/2005/8/layout/vList3"/>
    <dgm:cxn modelId="{35E22EB3-6F1A-4B6F-B75D-562E9D49EFEF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2_4" csCatId="accent2" phldr="1"/>
      <dgm:spPr/>
    </dgm:pt>
    <dgm:pt modelId="{C5FA0BAA-F15B-4164-8B25-71757A5FCE13}">
      <dgm:prSet phldrT="[Text]"/>
      <dgm:spPr/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Equipment Development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/>
      <dgm:t>
        <a:bodyPr/>
        <a:lstStyle/>
        <a:p>
          <a:endParaRPr lang="en-US"/>
        </a:p>
      </dgm:t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>
        <a:solidFill>
          <a:schemeClr val="bg1">
            <a:lumMod val="75000"/>
          </a:schemeClr>
        </a:solidFill>
      </dgm:spPr>
      <dgm:t>
        <a:bodyPr/>
        <a:lstStyle/>
        <a:p>
          <a:endParaRPr lang="en-US"/>
        </a:p>
      </dgm:t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>
        <a:solidFill>
          <a:schemeClr val="bg1">
            <a:lumMod val="75000"/>
          </a:schemeClr>
        </a:solidFill>
      </dgm:spPr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>
        <a:solidFill>
          <a:schemeClr val="bg1">
            <a:lumMod val="75000"/>
          </a:schemeClr>
        </a:solidFill>
      </dgm:spPr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>
        <a:solidFill>
          <a:schemeClr val="bg1">
            <a:lumMod val="75000"/>
          </a:schemeClr>
        </a:solidFill>
      </dgm:spPr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F10B322E-3339-4EF2-B584-0709F8400F53}" type="presOf" srcId="{88C9221B-B03B-4EE4-8C0B-29DE2FB84B6D}" destId="{15AD8636-4791-4D76-B2FF-DD8D916653D9}" srcOrd="0" destOrd="0" presId="urn:microsoft.com/office/officeart/2005/8/layout/vList3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EAD27FF3-3575-4930-85DA-8E623C851D4C}" type="presOf" srcId="{897760BE-1AE7-4662-B22C-99200E125CDB}" destId="{5056181E-A480-49F5-BB9E-0816EACF02E6}" srcOrd="0" destOrd="0" presId="urn:microsoft.com/office/officeart/2005/8/layout/vList3"/>
    <dgm:cxn modelId="{9FDD2A81-6383-40D1-8A44-D60C795C8293}" type="presOf" srcId="{3EBD9CE7-C93B-4FB8-9180-7610EA80716B}" destId="{2D6E8FCE-92E0-44B2-BE42-477DD0AE87BA}" srcOrd="0" destOrd="0" presId="urn:microsoft.com/office/officeart/2005/8/layout/vList3"/>
    <dgm:cxn modelId="{A6014899-DF98-4921-AADD-CFB3A921221E}" type="presOf" srcId="{94AE102B-F1D9-454F-B452-065396172A4B}" destId="{024B5285-A71E-41B1-965E-1CEAB51F1419}" srcOrd="0" destOrd="0" presId="urn:microsoft.com/office/officeart/2005/8/layout/vList3"/>
    <dgm:cxn modelId="{DC91BE4A-BCFD-451C-B18A-AB394A60D502}" type="presOf" srcId="{84534F6B-3F46-4B73-872A-781D52C6FC49}" destId="{9229E6BB-DC8E-43BC-9223-DD3240CE0BDA}" srcOrd="0" destOrd="0" presId="urn:microsoft.com/office/officeart/2005/8/layout/vList3"/>
    <dgm:cxn modelId="{0168566E-314D-4A43-855E-DBCF5B880111}" type="presOf" srcId="{C5FA0BAA-F15B-4164-8B25-71757A5FCE13}" destId="{C48067D3-F0B7-44FF-9ADC-0C6360AE0474}" srcOrd="0" destOrd="0" presId="urn:microsoft.com/office/officeart/2005/8/layout/vList3"/>
    <dgm:cxn modelId="{A2B3C9B1-2E12-4FE9-8939-9B793196B070}" type="presParOf" srcId="{024B5285-A71E-41B1-965E-1CEAB51F1419}" destId="{3A22D4E5-334F-451C-9433-5F1CB7635EFA}" srcOrd="0" destOrd="0" presId="urn:microsoft.com/office/officeart/2005/8/layout/vList3"/>
    <dgm:cxn modelId="{3F8C138A-5B57-40C9-82B2-51171332CC8B}" type="presParOf" srcId="{3A22D4E5-334F-451C-9433-5F1CB7635EFA}" destId="{AE9A4479-DD53-4CD9-B248-800364891F0E}" srcOrd="0" destOrd="0" presId="urn:microsoft.com/office/officeart/2005/8/layout/vList3"/>
    <dgm:cxn modelId="{0F4EEA76-173A-4426-9CF9-3E58E16501A2}" type="presParOf" srcId="{3A22D4E5-334F-451C-9433-5F1CB7635EFA}" destId="{C48067D3-F0B7-44FF-9ADC-0C6360AE0474}" srcOrd="1" destOrd="0" presId="urn:microsoft.com/office/officeart/2005/8/layout/vList3"/>
    <dgm:cxn modelId="{678A1BD5-12B9-4168-BBD0-0C3B75880C2F}" type="presParOf" srcId="{024B5285-A71E-41B1-965E-1CEAB51F1419}" destId="{DCD11B2F-7816-4C36-A609-2A076B572C57}" srcOrd="1" destOrd="0" presId="urn:microsoft.com/office/officeart/2005/8/layout/vList3"/>
    <dgm:cxn modelId="{A96C0FF3-63B1-4987-ADB0-A1E932BD21B3}" type="presParOf" srcId="{024B5285-A71E-41B1-965E-1CEAB51F1419}" destId="{C242825F-F299-4224-987D-CB35DC5B0E1B}" srcOrd="2" destOrd="0" presId="urn:microsoft.com/office/officeart/2005/8/layout/vList3"/>
    <dgm:cxn modelId="{12B2F697-B22A-480E-A107-5D4928942CF4}" type="presParOf" srcId="{C242825F-F299-4224-987D-CB35DC5B0E1B}" destId="{27A2682F-7709-46D3-A9DE-03CABD2033CF}" srcOrd="0" destOrd="0" presId="urn:microsoft.com/office/officeart/2005/8/layout/vList3"/>
    <dgm:cxn modelId="{26C8980D-6B4B-49E2-9216-9BCBFD3399FD}" type="presParOf" srcId="{C242825F-F299-4224-987D-CB35DC5B0E1B}" destId="{9229E6BB-DC8E-43BC-9223-DD3240CE0BDA}" srcOrd="1" destOrd="0" presId="urn:microsoft.com/office/officeart/2005/8/layout/vList3"/>
    <dgm:cxn modelId="{33E500F9-0D64-4DC0-A311-47F1C0436199}" type="presParOf" srcId="{024B5285-A71E-41B1-965E-1CEAB51F1419}" destId="{62AE5566-AF86-4873-9602-5429DC7C7055}" srcOrd="3" destOrd="0" presId="urn:microsoft.com/office/officeart/2005/8/layout/vList3"/>
    <dgm:cxn modelId="{663B518E-439E-48B6-8872-A0F8C0BF3F7E}" type="presParOf" srcId="{024B5285-A71E-41B1-965E-1CEAB51F1419}" destId="{E5D48465-4DFE-47B4-BD14-F4E79A15B1B8}" srcOrd="4" destOrd="0" presId="urn:microsoft.com/office/officeart/2005/8/layout/vList3"/>
    <dgm:cxn modelId="{E08DA7EA-E87E-4C19-A790-355E04618A53}" type="presParOf" srcId="{E5D48465-4DFE-47B4-BD14-F4E79A15B1B8}" destId="{ABBD89DD-C70C-4C5D-B51F-EDE8094CC8E6}" srcOrd="0" destOrd="0" presId="urn:microsoft.com/office/officeart/2005/8/layout/vList3"/>
    <dgm:cxn modelId="{077F7ACF-CDC6-4F12-A685-08E301498FA0}" type="presParOf" srcId="{E5D48465-4DFE-47B4-BD14-F4E79A15B1B8}" destId="{5056181E-A480-49F5-BB9E-0816EACF02E6}" srcOrd="1" destOrd="0" presId="urn:microsoft.com/office/officeart/2005/8/layout/vList3"/>
    <dgm:cxn modelId="{C5B89F72-96E3-4A2A-B720-D8B7202C43BC}" type="presParOf" srcId="{024B5285-A71E-41B1-965E-1CEAB51F1419}" destId="{15774C57-DAE4-4395-8163-D1815BCD93FC}" srcOrd="5" destOrd="0" presId="urn:microsoft.com/office/officeart/2005/8/layout/vList3"/>
    <dgm:cxn modelId="{346A8617-66EC-465F-9E04-A04F2A054141}" type="presParOf" srcId="{024B5285-A71E-41B1-965E-1CEAB51F1419}" destId="{7A662783-FD70-4D88-B3D9-0CDB4B464C65}" srcOrd="6" destOrd="0" presId="urn:microsoft.com/office/officeart/2005/8/layout/vList3"/>
    <dgm:cxn modelId="{3A9F5D9C-A599-4844-929F-FADE72F7B683}" type="presParOf" srcId="{7A662783-FD70-4D88-B3D9-0CDB4B464C65}" destId="{3766B182-DA99-4017-BD29-8E46F017371D}" srcOrd="0" destOrd="0" presId="urn:microsoft.com/office/officeart/2005/8/layout/vList3"/>
    <dgm:cxn modelId="{97C0D21D-3274-4854-BF10-325512450A52}" type="presParOf" srcId="{7A662783-FD70-4D88-B3D9-0CDB4B464C65}" destId="{15AD8636-4791-4D76-B2FF-DD8D916653D9}" srcOrd="1" destOrd="0" presId="urn:microsoft.com/office/officeart/2005/8/layout/vList3"/>
    <dgm:cxn modelId="{3AD7AF71-215A-4DFA-AB8F-915F2845FC13}" type="presParOf" srcId="{024B5285-A71E-41B1-965E-1CEAB51F1419}" destId="{31E1808B-CF09-480B-8B6F-7358D8DC4FF7}" srcOrd="7" destOrd="0" presId="urn:microsoft.com/office/officeart/2005/8/layout/vList3"/>
    <dgm:cxn modelId="{3703B477-82A7-46F0-88FD-28B398EF10B2}" type="presParOf" srcId="{024B5285-A71E-41B1-965E-1CEAB51F1419}" destId="{57805C6D-5718-449E-863E-7EDA75577271}" srcOrd="8" destOrd="0" presId="urn:microsoft.com/office/officeart/2005/8/layout/vList3"/>
    <dgm:cxn modelId="{704E9CC0-EF92-4FC6-A9B3-0A6B0F7A475C}" type="presParOf" srcId="{57805C6D-5718-449E-863E-7EDA75577271}" destId="{DF35F5EA-2FA5-4F8B-ACCC-252E19E742EA}" srcOrd="0" destOrd="0" presId="urn:microsoft.com/office/officeart/2005/8/layout/vList3"/>
    <dgm:cxn modelId="{656210F2-8F18-4361-B21B-D3F1A5C3336E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/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Equipment Development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>
        <a:solidFill>
          <a:schemeClr val="bg1">
            <a:lumMod val="75000"/>
          </a:schemeClr>
        </a:solidFill>
      </dgm:spPr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/>
      <dgm:t>
        <a:bodyPr/>
        <a:lstStyle/>
        <a:p>
          <a:endParaRPr lang="en-US"/>
        </a:p>
      </dgm:t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>
        <a:solidFill>
          <a:schemeClr val="bg1">
            <a:lumMod val="75000"/>
          </a:schemeClr>
        </a:solidFill>
      </dgm:spPr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>
        <a:solidFill>
          <a:schemeClr val="bg1">
            <a:lumMod val="75000"/>
          </a:schemeClr>
        </a:solidFill>
      </dgm:spPr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>
        <a:solidFill>
          <a:schemeClr val="bg1">
            <a:lumMod val="75000"/>
          </a:schemeClr>
        </a:solidFill>
      </dgm:spPr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FC6002D8-E683-4303-80E9-A3AC402EBB89}" type="presOf" srcId="{3EBD9CE7-C93B-4FB8-9180-7610EA80716B}" destId="{2D6E8FCE-92E0-44B2-BE42-477DD0AE87BA}" srcOrd="0" destOrd="0" presId="urn:microsoft.com/office/officeart/2005/8/layout/vList3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844DA70C-6BF6-42C5-89C4-519307F35F08}" type="presOf" srcId="{88C9221B-B03B-4EE4-8C0B-29DE2FB84B6D}" destId="{15AD8636-4791-4D76-B2FF-DD8D916653D9}" srcOrd="0" destOrd="0" presId="urn:microsoft.com/office/officeart/2005/8/layout/vList3"/>
    <dgm:cxn modelId="{7FB0F6E3-2F79-47CF-8E41-950A459FECCD}" type="presOf" srcId="{C5FA0BAA-F15B-4164-8B25-71757A5FCE13}" destId="{C48067D3-F0B7-44FF-9ADC-0C6360AE0474}" srcOrd="0" destOrd="0" presId="urn:microsoft.com/office/officeart/2005/8/layout/vList3"/>
    <dgm:cxn modelId="{40B10D93-38C3-4646-9AD5-C14ED887CAB9}" type="presOf" srcId="{897760BE-1AE7-4662-B22C-99200E125CDB}" destId="{5056181E-A480-49F5-BB9E-0816EACF02E6}" srcOrd="0" destOrd="0" presId="urn:microsoft.com/office/officeart/2005/8/layout/vList3"/>
    <dgm:cxn modelId="{C5C5F9E3-4629-4BFD-85C2-72978CEE59FC}" type="presOf" srcId="{94AE102B-F1D9-454F-B452-065396172A4B}" destId="{024B5285-A71E-41B1-965E-1CEAB51F1419}" srcOrd="0" destOrd="0" presId="urn:microsoft.com/office/officeart/2005/8/layout/vList3"/>
    <dgm:cxn modelId="{A012CED5-099C-4503-B201-C99B07100476}" type="presOf" srcId="{84534F6B-3F46-4B73-872A-781D52C6FC49}" destId="{9229E6BB-DC8E-43BC-9223-DD3240CE0BDA}" srcOrd="0" destOrd="0" presId="urn:microsoft.com/office/officeart/2005/8/layout/vList3"/>
    <dgm:cxn modelId="{F4D3957A-4843-4E99-BFAE-A1715E106010}" type="presParOf" srcId="{024B5285-A71E-41B1-965E-1CEAB51F1419}" destId="{3A22D4E5-334F-451C-9433-5F1CB7635EFA}" srcOrd="0" destOrd="0" presId="urn:microsoft.com/office/officeart/2005/8/layout/vList3"/>
    <dgm:cxn modelId="{FB7CCEA9-AF64-41E9-8982-29385C79EB4F}" type="presParOf" srcId="{3A22D4E5-334F-451C-9433-5F1CB7635EFA}" destId="{AE9A4479-DD53-4CD9-B248-800364891F0E}" srcOrd="0" destOrd="0" presId="urn:microsoft.com/office/officeart/2005/8/layout/vList3"/>
    <dgm:cxn modelId="{1A749BC2-130A-443C-B343-803C40ABB539}" type="presParOf" srcId="{3A22D4E5-334F-451C-9433-5F1CB7635EFA}" destId="{C48067D3-F0B7-44FF-9ADC-0C6360AE0474}" srcOrd="1" destOrd="0" presId="urn:microsoft.com/office/officeart/2005/8/layout/vList3"/>
    <dgm:cxn modelId="{6B6ED557-B87A-4FEA-8A03-28CA57E60358}" type="presParOf" srcId="{024B5285-A71E-41B1-965E-1CEAB51F1419}" destId="{DCD11B2F-7816-4C36-A609-2A076B572C57}" srcOrd="1" destOrd="0" presId="urn:microsoft.com/office/officeart/2005/8/layout/vList3"/>
    <dgm:cxn modelId="{AD34D9CA-10D6-4C50-9CEE-B55C671DD50C}" type="presParOf" srcId="{024B5285-A71E-41B1-965E-1CEAB51F1419}" destId="{C242825F-F299-4224-987D-CB35DC5B0E1B}" srcOrd="2" destOrd="0" presId="urn:microsoft.com/office/officeart/2005/8/layout/vList3"/>
    <dgm:cxn modelId="{C403B24C-5451-45D6-B5C5-AE1E2F79CB1D}" type="presParOf" srcId="{C242825F-F299-4224-987D-CB35DC5B0E1B}" destId="{27A2682F-7709-46D3-A9DE-03CABD2033CF}" srcOrd="0" destOrd="0" presId="urn:microsoft.com/office/officeart/2005/8/layout/vList3"/>
    <dgm:cxn modelId="{560CBB59-F157-4D77-9089-3D68A6C52CAF}" type="presParOf" srcId="{C242825F-F299-4224-987D-CB35DC5B0E1B}" destId="{9229E6BB-DC8E-43BC-9223-DD3240CE0BDA}" srcOrd="1" destOrd="0" presId="urn:microsoft.com/office/officeart/2005/8/layout/vList3"/>
    <dgm:cxn modelId="{EF9135F8-D4DD-420C-A7F9-4F9645035AE8}" type="presParOf" srcId="{024B5285-A71E-41B1-965E-1CEAB51F1419}" destId="{62AE5566-AF86-4873-9602-5429DC7C7055}" srcOrd="3" destOrd="0" presId="urn:microsoft.com/office/officeart/2005/8/layout/vList3"/>
    <dgm:cxn modelId="{5DB4679D-0B30-4D2E-909C-B017EE167BE8}" type="presParOf" srcId="{024B5285-A71E-41B1-965E-1CEAB51F1419}" destId="{E5D48465-4DFE-47B4-BD14-F4E79A15B1B8}" srcOrd="4" destOrd="0" presId="urn:microsoft.com/office/officeart/2005/8/layout/vList3"/>
    <dgm:cxn modelId="{8AC1A164-E5B4-4B07-AC6F-348184FF7BA8}" type="presParOf" srcId="{E5D48465-4DFE-47B4-BD14-F4E79A15B1B8}" destId="{ABBD89DD-C70C-4C5D-B51F-EDE8094CC8E6}" srcOrd="0" destOrd="0" presId="urn:microsoft.com/office/officeart/2005/8/layout/vList3"/>
    <dgm:cxn modelId="{4F4F6D82-77F4-46E3-BA9D-78875366E410}" type="presParOf" srcId="{E5D48465-4DFE-47B4-BD14-F4E79A15B1B8}" destId="{5056181E-A480-49F5-BB9E-0816EACF02E6}" srcOrd="1" destOrd="0" presId="urn:microsoft.com/office/officeart/2005/8/layout/vList3"/>
    <dgm:cxn modelId="{CFC25F24-8B45-4DBA-9F12-CDB96CAB2AA7}" type="presParOf" srcId="{024B5285-A71E-41B1-965E-1CEAB51F1419}" destId="{15774C57-DAE4-4395-8163-D1815BCD93FC}" srcOrd="5" destOrd="0" presId="urn:microsoft.com/office/officeart/2005/8/layout/vList3"/>
    <dgm:cxn modelId="{04EA0C4F-A277-4BF1-8B3E-6516408D3E7A}" type="presParOf" srcId="{024B5285-A71E-41B1-965E-1CEAB51F1419}" destId="{7A662783-FD70-4D88-B3D9-0CDB4B464C65}" srcOrd="6" destOrd="0" presId="urn:microsoft.com/office/officeart/2005/8/layout/vList3"/>
    <dgm:cxn modelId="{7C40A400-2FCC-4DDA-B14D-6970CA784979}" type="presParOf" srcId="{7A662783-FD70-4D88-B3D9-0CDB4B464C65}" destId="{3766B182-DA99-4017-BD29-8E46F017371D}" srcOrd="0" destOrd="0" presId="urn:microsoft.com/office/officeart/2005/8/layout/vList3"/>
    <dgm:cxn modelId="{FF9A4F52-890B-4409-841A-860E6B880E84}" type="presParOf" srcId="{7A662783-FD70-4D88-B3D9-0CDB4B464C65}" destId="{15AD8636-4791-4D76-B2FF-DD8D916653D9}" srcOrd="1" destOrd="0" presId="urn:microsoft.com/office/officeart/2005/8/layout/vList3"/>
    <dgm:cxn modelId="{A5D275AB-2561-46F5-8E00-A0573F71B2F2}" type="presParOf" srcId="{024B5285-A71E-41B1-965E-1CEAB51F1419}" destId="{31E1808B-CF09-480B-8B6F-7358D8DC4FF7}" srcOrd="7" destOrd="0" presId="urn:microsoft.com/office/officeart/2005/8/layout/vList3"/>
    <dgm:cxn modelId="{8A3467AA-D6CD-4E0F-A581-F485CB3C7802}" type="presParOf" srcId="{024B5285-A71E-41B1-965E-1CEAB51F1419}" destId="{57805C6D-5718-449E-863E-7EDA75577271}" srcOrd="8" destOrd="0" presId="urn:microsoft.com/office/officeart/2005/8/layout/vList3"/>
    <dgm:cxn modelId="{62E06082-DF2B-43D0-B8DC-E41AE5002567}" type="presParOf" srcId="{57805C6D-5718-449E-863E-7EDA75577271}" destId="{DF35F5EA-2FA5-4F8B-ACCC-252E19E742EA}" srcOrd="0" destOrd="0" presId="urn:microsoft.com/office/officeart/2005/8/layout/vList3"/>
    <dgm:cxn modelId="{293E2B30-E5C3-47D3-B5C5-0A49EAB28486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/>
      <dgm:t>
        <a:bodyPr/>
        <a:lstStyle/>
        <a:p>
          <a:r>
            <a:rPr lang="en-US" dirty="0" smtClean="0"/>
            <a:t>Equipment Development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>
        <a:solidFill>
          <a:schemeClr val="bg1">
            <a:lumMod val="75000"/>
          </a:schemeClr>
        </a:solidFill>
      </dgm:spPr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>
        <a:solidFill>
          <a:schemeClr val="bg1">
            <a:lumMod val="75000"/>
          </a:schemeClr>
        </a:solidFill>
      </dgm:spPr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/>
      <dgm:t>
        <a:bodyPr/>
        <a:lstStyle/>
        <a:p>
          <a:endParaRPr lang="en-US"/>
        </a:p>
      </dgm:t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>
        <a:solidFill>
          <a:schemeClr val="bg1">
            <a:lumMod val="75000"/>
          </a:schemeClr>
        </a:solidFill>
      </dgm:spPr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>
        <a:solidFill>
          <a:schemeClr val="bg1">
            <a:lumMod val="75000"/>
          </a:schemeClr>
        </a:solidFill>
      </dgm:spPr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1D6116-20D5-4995-8AE4-03E6EB78F299}" type="presOf" srcId="{C5FA0BAA-F15B-4164-8B25-71757A5FCE13}" destId="{C48067D3-F0B7-44FF-9ADC-0C6360AE0474}" srcOrd="0" destOrd="0" presId="urn:microsoft.com/office/officeart/2005/8/layout/vList3"/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F16799C9-6AFB-4FBC-8538-221A7A643D4F}" type="presOf" srcId="{3EBD9CE7-C93B-4FB8-9180-7610EA80716B}" destId="{2D6E8FCE-92E0-44B2-BE42-477DD0AE87BA}" srcOrd="0" destOrd="0" presId="urn:microsoft.com/office/officeart/2005/8/layout/vList3"/>
    <dgm:cxn modelId="{FCB79635-F070-4EA8-9160-55757B693FA2}" type="presOf" srcId="{84534F6B-3F46-4B73-872A-781D52C6FC49}" destId="{9229E6BB-DC8E-43BC-9223-DD3240CE0BDA}" srcOrd="0" destOrd="0" presId="urn:microsoft.com/office/officeart/2005/8/layout/vList3"/>
    <dgm:cxn modelId="{3C307CA0-0EFC-4990-B65E-AE3156B35951}" type="presOf" srcId="{94AE102B-F1D9-454F-B452-065396172A4B}" destId="{024B5285-A71E-41B1-965E-1CEAB51F1419}" srcOrd="0" destOrd="0" presId="urn:microsoft.com/office/officeart/2005/8/layout/vList3"/>
    <dgm:cxn modelId="{AA170F1B-7928-4F71-9C08-CDBD779B7315}" type="presOf" srcId="{897760BE-1AE7-4662-B22C-99200E125CDB}" destId="{5056181E-A480-49F5-BB9E-0816EACF02E6}" srcOrd="0" destOrd="0" presId="urn:microsoft.com/office/officeart/2005/8/layout/vList3"/>
    <dgm:cxn modelId="{D93DB5B0-1B38-4558-938A-91AA8F33E36B}" type="presOf" srcId="{88C9221B-B03B-4EE4-8C0B-29DE2FB84B6D}" destId="{15AD8636-4791-4D76-B2FF-DD8D916653D9}" srcOrd="0" destOrd="0" presId="urn:microsoft.com/office/officeart/2005/8/layout/vList3"/>
    <dgm:cxn modelId="{103B64FD-74EB-4148-8AAC-803DD5CAC045}" type="presParOf" srcId="{024B5285-A71E-41B1-965E-1CEAB51F1419}" destId="{3A22D4E5-334F-451C-9433-5F1CB7635EFA}" srcOrd="0" destOrd="0" presId="urn:microsoft.com/office/officeart/2005/8/layout/vList3"/>
    <dgm:cxn modelId="{83CFD5CD-A446-493C-94D2-CF7433EACEE4}" type="presParOf" srcId="{3A22D4E5-334F-451C-9433-5F1CB7635EFA}" destId="{AE9A4479-DD53-4CD9-B248-800364891F0E}" srcOrd="0" destOrd="0" presId="urn:microsoft.com/office/officeart/2005/8/layout/vList3"/>
    <dgm:cxn modelId="{34508CB9-9821-4E87-A5A7-8CE0A9C92CAC}" type="presParOf" srcId="{3A22D4E5-334F-451C-9433-5F1CB7635EFA}" destId="{C48067D3-F0B7-44FF-9ADC-0C6360AE0474}" srcOrd="1" destOrd="0" presId="urn:microsoft.com/office/officeart/2005/8/layout/vList3"/>
    <dgm:cxn modelId="{3E61F179-C439-4871-A729-1F905B697061}" type="presParOf" srcId="{024B5285-A71E-41B1-965E-1CEAB51F1419}" destId="{DCD11B2F-7816-4C36-A609-2A076B572C57}" srcOrd="1" destOrd="0" presId="urn:microsoft.com/office/officeart/2005/8/layout/vList3"/>
    <dgm:cxn modelId="{8161C388-7E2A-4404-9225-BE4FD9466370}" type="presParOf" srcId="{024B5285-A71E-41B1-965E-1CEAB51F1419}" destId="{C242825F-F299-4224-987D-CB35DC5B0E1B}" srcOrd="2" destOrd="0" presId="urn:microsoft.com/office/officeart/2005/8/layout/vList3"/>
    <dgm:cxn modelId="{9BF4AC74-C3EB-4B01-95DB-B357EC81B6E4}" type="presParOf" srcId="{C242825F-F299-4224-987D-CB35DC5B0E1B}" destId="{27A2682F-7709-46D3-A9DE-03CABD2033CF}" srcOrd="0" destOrd="0" presId="urn:microsoft.com/office/officeart/2005/8/layout/vList3"/>
    <dgm:cxn modelId="{80960A65-8517-47AA-ACB5-648F3951A8B3}" type="presParOf" srcId="{C242825F-F299-4224-987D-CB35DC5B0E1B}" destId="{9229E6BB-DC8E-43BC-9223-DD3240CE0BDA}" srcOrd="1" destOrd="0" presId="urn:microsoft.com/office/officeart/2005/8/layout/vList3"/>
    <dgm:cxn modelId="{4CD772F8-DAA5-4896-A3C8-B3B55B2728CD}" type="presParOf" srcId="{024B5285-A71E-41B1-965E-1CEAB51F1419}" destId="{62AE5566-AF86-4873-9602-5429DC7C7055}" srcOrd="3" destOrd="0" presId="urn:microsoft.com/office/officeart/2005/8/layout/vList3"/>
    <dgm:cxn modelId="{1063BC53-280E-4070-BFA0-F8FC0059D387}" type="presParOf" srcId="{024B5285-A71E-41B1-965E-1CEAB51F1419}" destId="{E5D48465-4DFE-47B4-BD14-F4E79A15B1B8}" srcOrd="4" destOrd="0" presId="urn:microsoft.com/office/officeart/2005/8/layout/vList3"/>
    <dgm:cxn modelId="{039DB7F4-44FD-4C54-9DF1-ABE1D22C9650}" type="presParOf" srcId="{E5D48465-4DFE-47B4-BD14-F4E79A15B1B8}" destId="{ABBD89DD-C70C-4C5D-B51F-EDE8094CC8E6}" srcOrd="0" destOrd="0" presId="urn:microsoft.com/office/officeart/2005/8/layout/vList3"/>
    <dgm:cxn modelId="{58FF2381-5BA4-4B32-8AD4-FC3127B465B9}" type="presParOf" srcId="{E5D48465-4DFE-47B4-BD14-F4E79A15B1B8}" destId="{5056181E-A480-49F5-BB9E-0816EACF02E6}" srcOrd="1" destOrd="0" presId="urn:microsoft.com/office/officeart/2005/8/layout/vList3"/>
    <dgm:cxn modelId="{7EF7313D-E6D3-4BC6-86E5-B3F78D8A86CD}" type="presParOf" srcId="{024B5285-A71E-41B1-965E-1CEAB51F1419}" destId="{15774C57-DAE4-4395-8163-D1815BCD93FC}" srcOrd="5" destOrd="0" presId="urn:microsoft.com/office/officeart/2005/8/layout/vList3"/>
    <dgm:cxn modelId="{EBAE6807-D422-43D4-B878-CC713CF6B8FA}" type="presParOf" srcId="{024B5285-A71E-41B1-965E-1CEAB51F1419}" destId="{7A662783-FD70-4D88-B3D9-0CDB4B464C65}" srcOrd="6" destOrd="0" presId="urn:microsoft.com/office/officeart/2005/8/layout/vList3"/>
    <dgm:cxn modelId="{CB32059C-364D-455B-9F2F-3EE049167671}" type="presParOf" srcId="{7A662783-FD70-4D88-B3D9-0CDB4B464C65}" destId="{3766B182-DA99-4017-BD29-8E46F017371D}" srcOrd="0" destOrd="0" presId="urn:microsoft.com/office/officeart/2005/8/layout/vList3"/>
    <dgm:cxn modelId="{ED222B3C-04F1-461E-A395-8BC7A22B436C}" type="presParOf" srcId="{7A662783-FD70-4D88-B3D9-0CDB4B464C65}" destId="{15AD8636-4791-4D76-B2FF-DD8D916653D9}" srcOrd="1" destOrd="0" presId="urn:microsoft.com/office/officeart/2005/8/layout/vList3"/>
    <dgm:cxn modelId="{E4E6F3E3-6593-4412-8CB5-6F3D5FA6F8DE}" type="presParOf" srcId="{024B5285-A71E-41B1-965E-1CEAB51F1419}" destId="{31E1808B-CF09-480B-8B6F-7358D8DC4FF7}" srcOrd="7" destOrd="0" presId="urn:microsoft.com/office/officeart/2005/8/layout/vList3"/>
    <dgm:cxn modelId="{E9C133C7-AADF-49E6-9658-DA9370BDAE8B}" type="presParOf" srcId="{024B5285-A71E-41B1-965E-1CEAB51F1419}" destId="{57805C6D-5718-449E-863E-7EDA75577271}" srcOrd="8" destOrd="0" presId="urn:microsoft.com/office/officeart/2005/8/layout/vList3"/>
    <dgm:cxn modelId="{95EA9A2D-97FD-46FF-B310-55498EB26FE3}" type="presParOf" srcId="{57805C6D-5718-449E-863E-7EDA75577271}" destId="{DF35F5EA-2FA5-4F8B-ACCC-252E19E742EA}" srcOrd="0" destOrd="0" presId="urn:microsoft.com/office/officeart/2005/8/layout/vList3"/>
    <dgm:cxn modelId="{CD6ABD16-CE8C-44DD-9263-23607D25C57A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Equipment Development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/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>
        <a:solidFill>
          <a:schemeClr val="bg1">
            <a:lumMod val="75000"/>
          </a:schemeClr>
        </a:solidFill>
      </dgm:spPr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>
        <a:solidFill>
          <a:schemeClr val="bg1">
            <a:lumMod val="75000"/>
          </a:schemeClr>
        </a:solidFill>
      </dgm:spPr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>
        <a:solidFill>
          <a:schemeClr val="bg1">
            <a:lumMod val="75000"/>
          </a:schemeClr>
        </a:solidFill>
      </dgm:spPr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/>
      <dgm:t>
        <a:bodyPr/>
        <a:lstStyle/>
        <a:p>
          <a:endParaRPr lang="en-US"/>
        </a:p>
      </dgm:t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>
        <a:solidFill>
          <a:schemeClr val="bg1">
            <a:lumMod val="75000"/>
          </a:schemeClr>
        </a:solidFill>
      </dgm:spPr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2DAA6DB4-2E22-4DA9-AA68-8362F233C67D}" type="presOf" srcId="{3EBD9CE7-C93B-4FB8-9180-7610EA80716B}" destId="{2D6E8FCE-92E0-44B2-BE42-477DD0AE87BA}" srcOrd="0" destOrd="0" presId="urn:microsoft.com/office/officeart/2005/8/layout/vList3"/>
    <dgm:cxn modelId="{430E14A4-22B2-4C81-8F5C-753A71547021}" type="presOf" srcId="{84534F6B-3F46-4B73-872A-781D52C6FC49}" destId="{9229E6BB-DC8E-43BC-9223-DD3240CE0BDA}" srcOrd="0" destOrd="0" presId="urn:microsoft.com/office/officeart/2005/8/layout/vList3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F16C47-DD76-41CD-A3EA-773AE6F4AD7F}" type="presOf" srcId="{88C9221B-B03B-4EE4-8C0B-29DE2FB84B6D}" destId="{15AD8636-4791-4D76-B2FF-DD8D916653D9}" srcOrd="0" destOrd="0" presId="urn:microsoft.com/office/officeart/2005/8/layout/vList3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F16CB6B7-0E9B-42E2-81CA-F40FFFAC5727}" type="presOf" srcId="{C5FA0BAA-F15B-4164-8B25-71757A5FCE13}" destId="{C48067D3-F0B7-44FF-9ADC-0C6360AE0474}" srcOrd="0" destOrd="0" presId="urn:microsoft.com/office/officeart/2005/8/layout/vList3"/>
    <dgm:cxn modelId="{3AF206E3-1A56-4486-B46F-89E9C2FA7CA3}" type="presOf" srcId="{897760BE-1AE7-4662-B22C-99200E125CDB}" destId="{5056181E-A480-49F5-BB9E-0816EACF02E6}" srcOrd="0" destOrd="0" presId="urn:microsoft.com/office/officeart/2005/8/layout/vList3"/>
    <dgm:cxn modelId="{9ACA6116-C6B0-4667-BCDC-FEE0EA776909}" type="presOf" srcId="{94AE102B-F1D9-454F-B452-065396172A4B}" destId="{024B5285-A71E-41B1-965E-1CEAB51F1419}" srcOrd="0" destOrd="0" presId="urn:microsoft.com/office/officeart/2005/8/layout/vList3"/>
    <dgm:cxn modelId="{ADAA2639-5B0E-4888-91DE-94ABDD7EB1E6}" type="presParOf" srcId="{024B5285-A71E-41B1-965E-1CEAB51F1419}" destId="{3A22D4E5-334F-451C-9433-5F1CB7635EFA}" srcOrd="0" destOrd="0" presId="urn:microsoft.com/office/officeart/2005/8/layout/vList3"/>
    <dgm:cxn modelId="{B7D079AB-53D0-41C3-A3BF-A655CC835313}" type="presParOf" srcId="{3A22D4E5-334F-451C-9433-5F1CB7635EFA}" destId="{AE9A4479-DD53-4CD9-B248-800364891F0E}" srcOrd="0" destOrd="0" presId="urn:microsoft.com/office/officeart/2005/8/layout/vList3"/>
    <dgm:cxn modelId="{FB5DC221-4603-469E-B98D-EC3A64B0090A}" type="presParOf" srcId="{3A22D4E5-334F-451C-9433-5F1CB7635EFA}" destId="{C48067D3-F0B7-44FF-9ADC-0C6360AE0474}" srcOrd="1" destOrd="0" presId="urn:microsoft.com/office/officeart/2005/8/layout/vList3"/>
    <dgm:cxn modelId="{2389590B-CEB6-48DB-A236-B742BE07FB72}" type="presParOf" srcId="{024B5285-A71E-41B1-965E-1CEAB51F1419}" destId="{DCD11B2F-7816-4C36-A609-2A076B572C57}" srcOrd="1" destOrd="0" presId="urn:microsoft.com/office/officeart/2005/8/layout/vList3"/>
    <dgm:cxn modelId="{362F3ABE-B818-4E02-A40A-33084A4D1A9E}" type="presParOf" srcId="{024B5285-A71E-41B1-965E-1CEAB51F1419}" destId="{C242825F-F299-4224-987D-CB35DC5B0E1B}" srcOrd="2" destOrd="0" presId="urn:microsoft.com/office/officeart/2005/8/layout/vList3"/>
    <dgm:cxn modelId="{4B0180DA-A708-4837-8EFB-B29A1F5DBB91}" type="presParOf" srcId="{C242825F-F299-4224-987D-CB35DC5B0E1B}" destId="{27A2682F-7709-46D3-A9DE-03CABD2033CF}" srcOrd="0" destOrd="0" presId="urn:microsoft.com/office/officeart/2005/8/layout/vList3"/>
    <dgm:cxn modelId="{1A4D437A-9C46-4FD9-B8DF-EACBF5C74CBB}" type="presParOf" srcId="{C242825F-F299-4224-987D-CB35DC5B0E1B}" destId="{9229E6BB-DC8E-43BC-9223-DD3240CE0BDA}" srcOrd="1" destOrd="0" presId="urn:microsoft.com/office/officeart/2005/8/layout/vList3"/>
    <dgm:cxn modelId="{3D9320CA-3124-4AFD-A588-EE289FA6A996}" type="presParOf" srcId="{024B5285-A71E-41B1-965E-1CEAB51F1419}" destId="{62AE5566-AF86-4873-9602-5429DC7C7055}" srcOrd="3" destOrd="0" presId="urn:microsoft.com/office/officeart/2005/8/layout/vList3"/>
    <dgm:cxn modelId="{187ADB33-04AD-4DD7-A2E0-271841C4AC5D}" type="presParOf" srcId="{024B5285-A71E-41B1-965E-1CEAB51F1419}" destId="{E5D48465-4DFE-47B4-BD14-F4E79A15B1B8}" srcOrd="4" destOrd="0" presId="urn:microsoft.com/office/officeart/2005/8/layout/vList3"/>
    <dgm:cxn modelId="{8BE0F471-D8B8-444E-BB8B-B84516960A11}" type="presParOf" srcId="{E5D48465-4DFE-47B4-BD14-F4E79A15B1B8}" destId="{ABBD89DD-C70C-4C5D-B51F-EDE8094CC8E6}" srcOrd="0" destOrd="0" presId="urn:microsoft.com/office/officeart/2005/8/layout/vList3"/>
    <dgm:cxn modelId="{F5AA0345-8AB2-4D50-ABBD-A676B757543E}" type="presParOf" srcId="{E5D48465-4DFE-47B4-BD14-F4E79A15B1B8}" destId="{5056181E-A480-49F5-BB9E-0816EACF02E6}" srcOrd="1" destOrd="0" presId="urn:microsoft.com/office/officeart/2005/8/layout/vList3"/>
    <dgm:cxn modelId="{C1BD0EFE-193D-4627-9DE6-0633424A1628}" type="presParOf" srcId="{024B5285-A71E-41B1-965E-1CEAB51F1419}" destId="{15774C57-DAE4-4395-8163-D1815BCD93FC}" srcOrd="5" destOrd="0" presId="urn:microsoft.com/office/officeart/2005/8/layout/vList3"/>
    <dgm:cxn modelId="{80481B26-4101-4212-84E5-C790D653E67F}" type="presParOf" srcId="{024B5285-A71E-41B1-965E-1CEAB51F1419}" destId="{7A662783-FD70-4D88-B3D9-0CDB4B464C65}" srcOrd="6" destOrd="0" presId="urn:microsoft.com/office/officeart/2005/8/layout/vList3"/>
    <dgm:cxn modelId="{2657D592-CCFB-485D-90FC-FB0E0E815845}" type="presParOf" srcId="{7A662783-FD70-4D88-B3D9-0CDB4B464C65}" destId="{3766B182-DA99-4017-BD29-8E46F017371D}" srcOrd="0" destOrd="0" presId="urn:microsoft.com/office/officeart/2005/8/layout/vList3"/>
    <dgm:cxn modelId="{06449E74-184B-4269-A5AF-F399D0F56309}" type="presParOf" srcId="{7A662783-FD70-4D88-B3D9-0CDB4B464C65}" destId="{15AD8636-4791-4D76-B2FF-DD8D916653D9}" srcOrd="1" destOrd="0" presId="urn:microsoft.com/office/officeart/2005/8/layout/vList3"/>
    <dgm:cxn modelId="{C8586FF9-3B2E-4F4C-A756-D41BD4AC0872}" type="presParOf" srcId="{024B5285-A71E-41B1-965E-1CEAB51F1419}" destId="{31E1808B-CF09-480B-8B6F-7358D8DC4FF7}" srcOrd="7" destOrd="0" presId="urn:microsoft.com/office/officeart/2005/8/layout/vList3"/>
    <dgm:cxn modelId="{538FA24D-CB1B-4C8F-A54D-0E14CEEC29A0}" type="presParOf" srcId="{024B5285-A71E-41B1-965E-1CEAB51F1419}" destId="{57805C6D-5718-449E-863E-7EDA75577271}" srcOrd="8" destOrd="0" presId="urn:microsoft.com/office/officeart/2005/8/layout/vList3"/>
    <dgm:cxn modelId="{B824E4AF-72CE-407C-9977-DFF0DD766914}" type="presParOf" srcId="{57805C6D-5718-449E-863E-7EDA75577271}" destId="{DF35F5EA-2FA5-4F8B-ACCC-252E19E742EA}" srcOrd="0" destOrd="0" presId="urn:microsoft.com/office/officeart/2005/8/layout/vList3"/>
    <dgm:cxn modelId="{835E530D-8CA6-4797-9194-14CBDCE4662A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4AE102B-F1D9-454F-B452-065396172A4B}" type="doc">
      <dgm:prSet loTypeId="urn:microsoft.com/office/officeart/2005/8/layout/vList3" loCatId="list" qsTypeId="urn:microsoft.com/office/officeart/2005/8/quickstyle/simple1" qsCatId="simple" csTypeId="urn:microsoft.com/office/officeart/2005/8/colors/accent6_4" csCatId="accent6" phldr="1"/>
      <dgm:spPr/>
    </dgm:pt>
    <dgm:pt modelId="{C5FA0BAA-F15B-4164-8B25-71757A5FCE13}">
      <dgm:prSet phldrT="[Text]"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Objective</a:t>
          </a:r>
          <a:endParaRPr lang="en-US" dirty="0"/>
        </a:p>
      </dgm:t>
    </dgm:pt>
    <dgm:pt modelId="{8B6F46AE-0A7A-4CF9-9750-173AE2B80690}" type="parTrans" cxnId="{36C8B435-3884-44E3-A1C0-5DDDC92DAD0A}">
      <dgm:prSet/>
      <dgm:spPr/>
      <dgm:t>
        <a:bodyPr/>
        <a:lstStyle/>
        <a:p>
          <a:endParaRPr lang="en-US"/>
        </a:p>
      </dgm:t>
    </dgm:pt>
    <dgm:pt modelId="{3D9F6CC4-D742-42D9-BD00-1D4E2D806B2E}" type="sibTrans" cxnId="{36C8B435-3884-44E3-A1C0-5DDDC92DAD0A}">
      <dgm:prSet/>
      <dgm:spPr/>
      <dgm:t>
        <a:bodyPr/>
        <a:lstStyle/>
        <a:p>
          <a:endParaRPr lang="en-US"/>
        </a:p>
      </dgm:t>
    </dgm:pt>
    <dgm:pt modelId="{84534F6B-3F46-4B73-872A-781D52C6FC49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Background</a:t>
          </a:r>
        </a:p>
      </dgm:t>
    </dgm:pt>
    <dgm:pt modelId="{009E7C1B-12A3-4617-BF30-06D88CCB5C90}" type="parTrans" cxnId="{7FDA2D00-7154-4317-AEB2-7D39B1E860DC}">
      <dgm:prSet/>
      <dgm:spPr/>
      <dgm:t>
        <a:bodyPr/>
        <a:lstStyle/>
        <a:p>
          <a:endParaRPr lang="en-US"/>
        </a:p>
      </dgm:t>
    </dgm:pt>
    <dgm:pt modelId="{52F0D775-9BBB-4880-9877-C91E2641AEFF}" type="sibTrans" cxnId="{7FDA2D00-7154-4317-AEB2-7D39B1E860DC}">
      <dgm:prSet/>
      <dgm:spPr/>
      <dgm:t>
        <a:bodyPr/>
        <a:lstStyle/>
        <a:p>
          <a:endParaRPr lang="en-US"/>
        </a:p>
      </dgm:t>
    </dgm:pt>
    <dgm:pt modelId="{897760BE-1AE7-4662-B22C-99200E125CDB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Equipment Development</a:t>
          </a:r>
        </a:p>
      </dgm:t>
    </dgm:pt>
    <dgm:pt modelId="{58196897-67B0-46A5-A4EC-A50D9E0CA853}" type="parTrans" cxnId="{A76F60C5-95DB-4A9D-8A3F-5E5F52B06E5F}">
      <dgm:prSet/>
      <dgm:spPr/>
      <dgm:t>
        <a:bodyPr/>
        <a:lstStyle/>
        <a:p>
          <a:endParaRPr lang="en-US"/>
        </a:p>
      </dgm:t>
    </dgm:pt>
    <dgm:pt modelId="{B46BB33B-D40C-470E-9B6E-FC20019B29D1}" type="sibTrans" cxnId="{A76F60C5-95DB-4A9D-8A3F-5E5F52B06E5F}">
      <dgm:prSet/>
      <dgm:spPr/>
      <dgm:t>
        <a:bodyPr/>
        <a:lstStyle/>
        <a:p>
          <a:endParaRPr lang="en-US"/>
        </a:p>
      </dgm:t>
    </dgm:pt>
    <dgm:pt modelId="{88C9221B-B03B-4EE4-8C0B-29DE2FB84B6D}">
      <dgm:prSet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 smtClean="0"/>
            <a:t>Results</a:t>
          </a:r>
        </a:p>
      </dgm:t>
    </dgm:pt>
    <dgm:pt modelId="{1FF51420-BB5B-4187-8345-82770DBE7E00}" type="parTrans" cxnId="{7CC64B96-34C2-4938-B2D5-24C947CABA76}">
      <dgm:prSet/>
      <dgm:spPr/>
      <dgm:t>
        <a:bodyPr/>
        <a:lstStyle/>
        <a:p>
          <a:endParaRPr lang="en-US"/>
        </a:p>
      </dgm:t>
    </dgm:pt>
    <dgm:pt modelId="{02902885-9ECB-4412-9FA4-B5455107F2B6}" type="sibTrans" cxnId="{7CC64B96-34C2-4938-B2D5-24C947CABA76}">
      <dgm:prSet/>
      <dgm:spPr/>
      <dgm:t>
        <a:bodyPr/>
        <a:lstStyle/>
        <a:p>
          <a:endParaRPr lang="en-US"/>
        </a:p>
      </dgm:t>
    </dgm:pt>
    <dgm:pt modelId="{3EBD9CE7-C93B-4FB8-9180-7610EA80716B}">
      <dgm:prSet/>
      <dgm:spPr/>
      <dgm:t>
        <a:bodyPr/>
        <a:lstStyle/>
        <a:p>
          <a:r>
            <a:rPr lang="en-US" dirty="0" smtClean="0"/>
            <a:t>Conclusions</a:t>
          </a:r>
        </a:p>
      </dgm:t>
    </dgm:pt>
    <dgm:pt modelId="{7F4E7C1F-4B0D-484D-8275-FECB5402C0AA}" type="parTrans" cxnId="{ACA000ED-13A6-4B05-9E2B-5248DFBB7BAB}">
      <dgm:prSet/>
      <dgm:spPr/>
      <dgm:t>
        <a:bodyPr/>
        <a:lstStyle/>
        <a:p>
          <a:endParaRPr lang="en-US"/>
        </a:p>
      </dgm:t>
    </dgm:pt>
    <dgm:pt modelId="{86A6A96C-83BF-473F-AECF-A76930BEC8B5}" type="sibTrans" cxnId="{ACA000ED-13A6-4B05-9E2B-5248DFBB7BAB}">
      <dgm:prSet/>
      <dgm:spPr/>
      <dgm:t>
        <a:bodyPr/>
        <a:lstStyle/>
        <a:p>
          <a:endParaRPr lang="en-US"/>
        </a:p>
      </dgm:t>
    </dgm:pt>
    <dgm:pt modelId="{024B5285-A71E-41B1-965E-1CEAB51F1419}" type="pres">
      <dgm:prSet presAssocID="{94AE102B-F1D9-454F-B452-065396172A4B}" presName="linearFlow" presStyleCnt="0">
        <dgm:presLayoutVars>
          <dgm:dir/>
          <dgm:resizeHandles val="exact"/>
        </dgm:presLayoutVars>
      </dgm:prSet>
      <dgm:spPr/>
    </dgm:pt>
    <dgm:pt modelId="{3A22D4E5-334F-451C-9433-5F1CB7635EFA}" type="pres">
      <dgm:prSet presAssocID="{C5FA0BAA-F15B-4164-8B25-71757A5FCE13}" presName="composite" presStyleCnt="0"/>
      <dgm:spPr/>
    </dgm:pt>
    <dgm:pt modelId="{AE9A4479-DD53-4CD9-B248-800364891F0E}" type="pres">
      <dgm:prSet presAssocID="{C5FA0BAA-F15B-4164-8B25-71757A5FCE13}" presName="imgShp" presStyleLbl="fgImgPlace1" presStyleIdx="0" presStyleCnt="5" custLinFactNeighborX="-3138" custLinFactNeighborY="1952"/>
      <dgm:spPr>
        <a:solidFill>
          <a:schemeClr val="bg1">
            <a:lumMod val="75000"/>
          </a:schemeClr>
        </a:solidFill>
      </dgm:spPr>
    </dgm:pt>
    <dgm:pt modelId="{C48067D3-F0B7-44FF-9ADC-0C6360AE0474}" type="pres">
      <dgm:prSet presAssocID="{C5FA0BAA-F15B-4164-8B25-71757A5FCE13}" presName="tx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D11B2F-7816-4C36-A609-2A076B572C57}" type="pres">
      <dgm:prSet presAssocID="{3D9F6CC4-D742-42D9-BD00-1D4E2D806B2E}" presName="spacing" presStyleCnt="0"/>
      <dgm:spPr/>
    </dgm:pt>
    <dgm:pt modelId="{C242825F-F299-4224-987D-CB35DC5B0E1B}" type="pres">
      <dgm:prSet presAssocID="{84534F6B-3F46-4B73-872A-781D52C6FC49}" presName="composite" presStyleCnt="0"/>
      <dgm:spPr/>
    </dgm:pt>
    <dgm:pt modelId="{27A2682F-7709-46D3-A9DE-03CABD2033CF}" type="pres">
      <dgm:prSet presAssocID="{84534F6B-3F46-4B73-872A-781D52C6FC49}" presName="imgShp" presStyleLbl="fgImgPlace1" presStyleIdx="1" presStyleCnt="5"/>
      <dgm:spPr>
        <a:solidFill>
          <a:schemeClr val="bg1">
            <a:lumMod val="75000"/>
          </a:schemeClr>
        </a:solidFill>
      </dgm:spPr>
    </dgm:pt>
    <dgm:pt modelId="{9229E6BB-DC8E-43BC-9223-DD3240CE0BDA}" type="pres">
      <dgm:prSet presAssocID="{84534F6B-3F46-4B73-872A-781D52C6FC49}" presName="tx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E5566-AF86-4873-9602-5429DC7C7055}" type="pres">
      <dgm:prSet presAssocID="{52F0D775-9BBB-4880-9877-C91E2641AEFF}" presName="spacing" presStyleCnt="0"/>
      <dgm:spPr/>
    </dgm:pt>
    <dgm:pt modelId="{E5D48465-4DFE-47B4-BD14-F4E79A15B1B8}" type="pres">
      <dgm:prSet presAssocID="{897760BE-1AE7-4662-B22C-99200E125CDB}" presName="composite" presStyleCnt="0"/>
      <dgm:spPr/>
    </dgm:pt>
    <dgm:pt modelId="{ABBD89DD-C70C-4C5D-B51F-EDE8094CC8E6}" type="pres">
      <dgm:prSet presAssocID="{897760BE-1AE7-4662-B22C-99200E125CDB}" presName="imgShp" presStyleLbl="fgImgPlace1" presStyleIdx="2" presStyleCnt="5"/>
      <dgm:spPr>
        <a:solidFill>
          <a:schemeClr val="bg1">
            <a:lumMod val="75000"/>
          </a:schemeClr>
        </a:solidFill>
      </dgm:spPr>
    </dgm:pt>
    <dgm:pt modelId="{5056181E-A480-49F5-BB9E-0816EACF02E6}" type="pres">
      <dgm:prSet presAssocID="{897760BE-1AE7-4662-B22C-99200E125CDB}" presName="tx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774C57-DAE4-4395-8163-D1815BCD93FC}" type="pres">
      <dgm:prSet presAssocID="{B46BB33B-D40C-470E-9B6E-FC20019B29D1}" presName="spacing" presStyleCnt="0"/>
      <dgm:spPr/>
    </dgm:pt>
    <dgm:pt modelId="{7A662783-FD70-4D88-B3D9-0CDB4B464C65}" type="pres">
      <dgm:prSet presAssocID="{88C9221B-B03B-4EE4-8C0B-29DE2FB84B6D}" presName="composite" presStyleCnt="0"/>
      <dgm:spPr/>
    </dgm:pt>
    <dgm:pt modelId="{3766B182-DA99-4017-BD29-8E46F017371D}" type="pres">
      <dgm:prSet presAssocID="{88C9221B-B03B-4EE4-8C0B-29DE2FB84B6D}" presName="imgShp" presStyleLbl="fgImgPlace1" presStyleIdx="3" presStyleCnt="5"/>
      <dgm:spPr>
        <a:solidFill>
          <a:schemeClr val="bg1">
            <a:lumMod val="75000"/>
          </a:schemeClr>
        </a:solidFill>
      </dgm:spPr>
    </dgm:pt>
    <dgm:pt modelId="{15AD8636-4791-4D76-B2FF-DD8D916653D9}" type="pres">
      <dgm:prSet presAssocID="{88C9221B-B03B-4EE4-8C0B-29DE2FB84B6D}" presName="tx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1E1808B-CF09-480B-8B6F-7358D8DC4FF7}" type="pres">
      <dgm:prSet presAssocID="{02902885-9ECB-4412-9FA4-B5455107F2B6}" presName="spacing" presStyleCnt="0"/>
      <dgm:spPr/>
    </dgm:pt>
    <dgm:pt modelId="{57805C6D-5718-449E-863E-7EDA75577271}" type="pres">
      <dgm:prSet presAssocID="{3EBD9CE7-C93B-4FB8-9180-7610EA80716B}" presName="composite" presStyleCnt="0"/>
      <dgm:spPr/>
    </dgm:pt>
    <dgm:pt modelId="{DF35F5EA-2FA5-4F8B-ACCC-252E19E742EA}" type="pres">
      <dgm:prSet presAssocID="{3EBD9CE7-C93B-4FB8-9180-7610EA80716B}" presName="imgShp" presStyleLbl="fgImgPlace1" presStyleIdx="4" presStyleCnt="5"/>
      <dgm:spPr/>
      <dgm:t>
        <a:bodyPr/>
        <a:lstStyle/>
        <a:p>
          <a:endParaRPr lang="en-US"/>
        </a:p>
      </dgm:t>
    </dgm:pt>
    <dgm:pt modelId="{2D6E8FCE-92E0-44B2-BE42-477DD0AE87BA}" type="pres">
      <dgm:prSet presAssocID="{3EBD9CE7-C93B-4FB8-9180-7610EA80716B}" presName="tx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4C5602FD-0868-4568-8DDA-9C5EB9966F69}" type="presOf" srcId="{C5FA0BAA-F15B-4164-8B25-71757A5FCE13}" destId="{C48067D3-F0B7-44FF-9ADC-0C6360AE0474}" srcOrd="0" destOrd="0" presId="urn:microsoft.com/office/officeart/2005/8/layout/vList3"/>
    <dgm:cxn modelId="{36C8B435-3884-44E3-A1C0-5DDDC92DAD0A}" srcId="{94AE102B-F1D9-454F-B452-065396172A4B}" destId="{C5FA0BAA-F15B-4164-8B25-71757A5FCE13}" srcOrd="0" destOrd="0" parTransId="{8B6F46AE-0A7A-4CF9-9750-173AE2B80690}" sibTransId="{3D9F6CC4-D742-42D9-BD00-1D4E2D806B2E}"/>
    <dgm:cxn modelId="{A76F60C5-95DB-4A9D-8A3F-5E5F52B06E5F}" srcId="{94AE102B-F1D9-454F-B452-065396172A4B}" destId="{897760BE-1AE7-4662-B22C-99200E125CDB}" srcOrd="2" destOrd="0" parTransId="{58196897-67B0-46A5-A4EC-A50D9E0CA853}" sibTransId="{B46BB33B-D40C-470E-9B6E-FC20019B29D1}"/>
    <dgm:cxn modelId="{ACA000ED-13A6-4B05-9E2B-5248DFBB7BAB}" srcId="{94AE102B-F1D9-454F-B452-065396172A4B}" destId="{3EBD9CE7-C93B-4FB8-9180-7610EA80716B}" srcOrd="4" destOrd="0" parTransId="{7F4E7C1F-4B0D-484D-8275-FECB5402C0AA}" sibTransId="{86A6A96C-83BF-473F-AECF-A76930BEC8B5}"/>
    <dgm:cxn modelId="{A94C571B-A4B2-4DA7-B68C-7AF1A519FAF1}" type="presOf" srcId="{88C9221B-B03B-4EE4-8C0B-29DE2FB84B6D}" destId="{15AD8636-4791-4D76-B2FF-DD8D916653D9}" srcOrd="0" destOrd="0" presId="urn:microsoft.com/office/officeart/2005/8/layout/vList3"/>
    <dgm:cxn modelId="{7FDA2D00-7154-4317-AEB2-7D39B1E860DC}" srcId="{94AE102B-F1D9-454F-B452-065396172A4B}" destId="{84534F6B-3F46-4B73-872A-781D52C6FC49}" srcOrd="1" destOrd="0" parTransId="{009E7C1B-12A3-4617-BF30-06D88CCB5C90}" sibTransId="{52F0D775-9BBB-4880-9877-C91E2641AEFF}"/>
    <dgm:cxn modelId="{7CC64B96-34C2-4938-B2D5-24C947CABA76}" srcId="{94AE102B-F1D9-454F-B452-065396172A4B}" destId="{88C9221B-B03B-4EE4-8C0B-29DE2FB84B6D}" srcOrd="3" destOrd="0" parTransId="{1FF51420-BB5B-4187-8345-82770DBE7E00}" sibTransId="{02902885-9ECB-4412-9FA4-B5455107F2B6}"/>
    <dgm:cxn modelId="{EDDE80D9-E39B-4F96-9C8B-081C7A3F60A2}" type="presOf" srcId="{3EBD9CE7-C93B-4FB8-9180-7610EA80716B}" destId="{2D6E8FCE-92E0-44B2-BE42-477DD0AE87BA}" srcOrd="0" destOrd="0" presId="urn:microsoft.com/office/officeart/2005/8/layout/vList3"/>
    <dgm:cxn modelId="{95F9BDA6-0E4F-4937-BFAB-67115C3494A6}" type="presOf" srcId="{84534F6B-3F46-4B73-872A-781D52C6FC49}" destId="{9229E6BB-DC8E-43BC-9223-DD3240CE0BDA}" srcOrd="0" destOrd="0" presId="urn:microsoft.com/office/officeart/2005/8/layout/vList3"/>
    <dgm:cxn modelId="{E0DDF4BF-9A2F-44D0-93FF-C8252972CFD1}" type="presOf" srcId="{897760BE-1AE7-4662-B22C-99200E125CDB}" destId="{5056181E-A480-49F5-BB9E-0816EACF02E6}" srcOrd="0" destOrd="0" presId="urn:microsoft.com/office/officeart/2005/8/layout/vList3"/>
    <dgm:cxn modelId="{616E5B62-75BE-4653-A26F-B35F412620B8}" type="presOf" srcId="{94AE102B-F1D9-454F-B452-065396172A4B}" destId="{024B5285-A71E-41B1-965E-1CEAB51F1419}" srcOrd="0" destOrd="0" presId="urn:microsoft.com/office/officeart/2005/8/layout/vList3"/>
    <dgm:cxn modelId="{5BBD8651-79CF-420F-85AD-9FA392F91EDA}" type="presParOf" srcId="{024B5285-A71E-41B1-965E-1CEAB51F1419}" destId="{3A22D4E5-334F-451C-9433-5F1CB7635EFA}" srcOrd="0" destOrd="0" presId="urn:microsoft.com/office/officeart/2005/8/layout/vList3"/>
    <dgm:cxn modelId="{6E7D1B8C-6EFE-4961-AA5B-F28C31DFCDDD}" type="presParOf" srcId="{3A22D4E5-334F-451C-9433-5F1CB7635EFA}" destId="{AE9A4479-DD53-4CD9-B248-800364891F0E}" srcOrd="0" destOrd="0" presId="urn:microsoft.com/office/officeart/2005/8/layout/vList3"/>
    <dgm:cxn modelId="{ED9A8C71-9A50-4567-A8EC-A18B00A86657}" type="presParOf" srcId="{3A22D4E5-334F-451C-9433-5F1CB7635EFA}" destId="{C48067D3-F0B7-44FF-9ADC-0C6360AE0474}" srcOrd="1" destOrd="0" presId="urn:microsoft.com/office/officeart/2005/8/layout/vList3"/>
    <dgm:cxn modelId="{96066F5A-C8BB-4B60-93C1-B0085DA96550}" type="presParOf" srcId="{024B5285-A71E-41B1-965E-1CEAB51F1419}" destId="{DCD11B2F-7816-4C36-A609-2A076B572C57}" srcOrd="1" destOrd="0" presId="urn:microsoft.com/office/officeart/2005/8/layout/vList3"/>
    <dgm:cxn modelId="{AF819B6B-346C-4314-A2CC-CA24FFB7D138}" type="presParOf" srcId="{024B5285-A71E-41B1-965E-1CEAB51F1419}" destId="{C242825F-F299-4224-987D-CB35DC5B0E1B}" srcOrd="2" destOrd="0" presId="urn:microsoft.com/office/officeart/2005/8/layout/vList3"/>
    <dgm:cxn modelId="{CD1B6D8B-9CE7-45F4-BDEF-A5956CB48885}" type="presParOf" srcId="{C242825F-F299-4224-987D-CB35DC5B0E1B}" destId="{27A2682F-7709-46D3-A9DE-03CABD2033CF}" srcOrd="0" destOrd="0" presId="urn:microsoft.com/office/officeart/2005/8/layout/vList3"/>
    <dgm:cxn modelId="{7D0AC479-499D-4406-8421-515F710B6629}" type="presParOf" srcId="{C242825F-F299-4224-987D-CB35DC5B0E1B}" destId="{9229E6BB-DC8E-43BC-9223-DD3240CE0BDA}" srcOrd="1" destOrd="0" presId="urn:microsoft.com/office/officeart/2005/8/layout/vList3"/>
    <dgm:cxn modelId="{1DBE5ECA-8916-4C46-999F-E1F1D889437D}" type="presParOf" srcId="{024B5285-A71E-41B1-965E-1CEAB51F1419}" destId="{62AE5566-AF86-4873-9602-5429DC7C7055}" srcOrd="3" destOrd="0" presId="urn:microsoft.com/office/officeart/2005/8/layout/vList3"/>
    <dgm:cxn modelId="{5DC3FEC4-D1CF-46AD-AF30-E5875B283FB5}" type="presParOf" srcId="{024B5285-A71E-41B1-965E-1CEAB51F1419}" destId="{E5D48465-4DFE-47B4-BD14-F4E79A15B1B8}" srcOrd="4" destOrd="0" presId="urn:microsoft.com/office/officeart/2005/8/layout/vList3"/>
    <dgm:cxn modelId="{F475DDA2-A626-4CAF-8120-2DA977615504}" type="presParOf" srcId="{E5D48465-4DFE-47B4-BD14-F4E79A15B1B8}" destId="{ABBD89DD-C70C-4C5D-B51F-EDE8094CC8E6}" srcOrd="0" destOrd="0" presId="urn:microsoft.com/office/officeart/2005/8/layout/vList3"/>
    <dgm:cxn modelId="{3F3E53F7-0FD9-49D7-A9F5-789EBE767454}" type="presParOf" srcId="{E5D48465-4DFE-47B4-BD14-F4E79A15B1B8}" destId="{5056181E-A480-49F5-BB9E-0816EACF02E6}" srcOrd="1" destOrd="0" presId="urn:microsoft.com/office/officeart/2005/8/layout/vList3"/>
    <dgm:cxn modelId="{990DB424-7340-4B6C-8605-0083F6896D02}" type="presParOf" srcId="{024B5285-A71E-41B1-965E-1CEAB51F1419}" destId="{15774C57-DAE4-4395-8163-D1815BCD93FC}" srcOrd="5" destOrd="0" presId="urn:microsoft.com/office/officeart/2005/8/layout/vList3"/>
    <dgm:cxn modelId="{1E07D714-7F5B-42FC-960B-6B37A3B662D1}" type="presParOf" srcId="{024B5285-A71E-41B1-965E-1CEAB51F1419}" destId="{7A662783-FD70-4D88-B3D9-0CDB4B464C65}" srcOrd="6" destOrd="0" presId="urn:microsoft.com/office/officeart/2005/8/layout/vList3"/>
    <dgm:cxn modelId="{C184A3E7-AD3D-4673-8FE7-BE80895CA6E5}" type="presParOf" srcId="{7A662783-FD70-4D88-B3D9-0CDB4B464C65}" destId="{3766B182-DA99-4017-BD29-8E46F017371D}" srcOrd="0" destOrd="0" presId="urn:microsoft.com/office/officeart/2005/8/layout/vList3"/>
    <dgm:cxn modelId="{8961A080-6D1D-4549-8338-50504531CD8C}" type="presParOf" srcId="{7A662783-FD70-4D88-B3D9-0CDB4B464C65}" destId="{15AD8636-4791-4D76-B2FF-DD8D916653D9}" srcOrd="1" destOrd="0" presId="urn:microsoft.com/office/officeart/2005/8/layout/vList3"/>
    <dgm:cxn modelId="{5BB15CC6-03A1-46EF-9036-196564BF2FE7}" type="presParOf" srcId="{024B5285-A71E-41B1-965E-1CEAB51F1419}" destId="{31E1808B-CF09-480B-8B6F-7358D8DC4FF7}" srcOrd="7" destOrd="0" presId="urn:microsoft.com/office/officeart/2005/8/layout/vList3"/>
    <dgm:cxn modelId="{E9C9A640-07AB-406B-AACE-4D6CF34BB2B9}" type="presParOf" srcId="{024B5285-A71E-41B1-965E-1CEAB51F1419}" destId="{57805C6D-5718-449E-863E-7EDA75577271}" srcOrd="8" destOrd="0" presId="urn:microsoft.com/office/officeart/2005/8/layout/vList3"/>
    <dgm:cxn modelId="{5FEEA118-4BC7-495E-8A76-F87E5AF302BA}" type="presParOf" srcId="{57805C6D-5718-449E-863E-7EDA75577271}" destId="{DF35F5EA-2FA5-4F8B-ACCC-252E19E742EA}" srcOrd="0" destOrd="0" presId="urn:microsoft.com/office/officeart/2005/8/layout/vList3"/>
    <dgm:cxn modelId="{BCC0E5F3-F811-4A31-AA9C-E5F2456DF7F9}" type="presParOf" srcId="{57805C6D-5718-449E-863E-7EDA75577271}" destId="{2D6E8FCE-92E0-44B2-BE42-477DD0AE87BA}" srcOrd="1" destOrd="0" presId="urn:microsoft.com/office/officeart/2005/8/layout/vList3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25463" y="512763"/>
            <a:ext cx="5895975" cy="28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defTabSz="932950" eaLnBrk="1" hangingPunct="1">
              <a:defRPr sz="1200" b="1" i="1">
                <a:solidFill>
                  <a:srgbClr val="8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r>
              <a:rPr lang="en-US"/>
              <a:t>Pavement Surface Properties Consortium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52450" y="8535988"/>
            <a:ext cx="5926138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algn="l" defTabSz="932950" eaLnBrk="1" hangingPunct="1">
              <a:tabLst>
                <a:tab pos="5200650" algn="l"/>
              </a:tabLst>
              <a:defRPr sz="1000" i="0">
                <a:solidFill>
                  <a:srgbClr val="000000"/>
                </a:solidFill>
                <a:latin typeface="Times New Roman" pitchFamily="18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SURF 2008, 10/18/2008</a:t>
            </a:r>
          </a:p>
        </p:txBody>
      </p:sp>
      <p:sp>
        <p:nvSpPr>
          <p:cNvPr id="54278" name="Line 6"/>
          <p:cNvSpPr>
            <a:spLocks noChangeShapeType="1"/>
          </p:cNvSpPr>
          <p:nvPr/>
        </p:nvSpPr>
        <p:spPr bwMode="auto">
          <a:xfrm>
            <a:off x="561975" y="841375"/>
            <a:ext cx="5895975" cy="0"/>
          </a:xfrm>
          <a:prstGeom prst="line">
            <a:avLst/>
          </a:prstGeom>
          <a:noFill/>
          <a:ln w="38100" cmpd="dbl">
            <a:solidFill>
              <a:srgbClr val="990033"/>
            </a:solidFill>
            <a:round/>
            <a:headEnd/>
            <a:tailEnd/>
          </a:ln>
          <a:effectLst/>
        </p:spPr>
        <p:txBody>
          <a:bodyPr lIns="88240" tIns="44120" rIns="88240" bIns="44120"/>
          <a:lstStyle/>
          <a:p>
            <a:pPr>
              <a:defRPr/>
            </a:pPr>
            <a:endParaRPr lang="en-US" dirty="0"/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561975" y="8499475"/>
            <a:ext cx="5895975" cy="0"/>
          </a:xfrm>
          <a:prstGeom prst="line">
            <a:avLst/>
          </a:prstGeom>
          <a:noFill/>
          <a:ln w="38100" cmpd="dbl">
            <a:solidFill>
              <a:srgbClr val="990033"/>
            </a:solidFill>
            <a:round/>
            <a:headEnd/>
            <a:tailEnd/>
          </a:ln>
          <a:effectLst/>
        </p:spPr>
        <p:txBody>
          <a:bodyPr lIns="88240" tIns="44120" rIns="88240" bIns="44120"/>
          <a:lstStyle/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3"/>
          </p:nvPr>
        </p:nvSpPr>
        <p:spPr>
          <a:xfrm>
            <a:off x="3436938" y="8377238"/>
            <a:ext cx="304165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000"/>
            </a:lvl1pPr>
          </a:lstStyle>
          <a:p>
            <a:pPr>
              <a:defRPr/>
            </a:pPr>
            <a:fld id="{916D0854-5C31-42A9-81C0-82E1BAB59A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16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defTabSz="932950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6688" y="0"/>
            <a:ext cx="30416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>
            <a:lvl1pPr algn="r" defTabSz="932950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84275" y="698500"/>
            <a:ext cx="4651375" cy="3489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21188"/>
            <a:ext cx="5616575" cy="418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9200"/>
            <a:ext cx="30416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defTabSz="932950" eaLnBrk="1" hangingPunct="1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6688" y="8839200"/>
            <a:ext cx="30416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78" tIns="46639" rIns="93278" bIns="46639" numCol="1" anchor="b" anchorCtr="0" compatLnSpc="1">
            <a:prstTxWarp prst="textNoShape">
              <a:avLst/>
            </a:prstTxWarp>
          </a:bodyPr>
          <a:lstStyle>
            <a:lvl1pPr algn="r" defTabSz="932950" eaLnBrk="1" hangingPunct="1">
              <a:defRPr sz="1300"/>
            </a:lvl1pPr>
          </a:lstStyle>
          <a:p>
            <a:pPr>
              <a:defRPr/>
            </a:pPr>
            <a:fld id="{943D9961-F024-42B8-ADA8-246AEC0A039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1863"/>
            <a:fld id="{0C2D6B4D-A042-4009-A65A-EADCB59BF31E}" type="slidenum">
              <a:rPr lang="fr-FR" smtClean="0"/>
              <a:pPr defTabSz="931863"/>
              <a:t>1</a:t>
            </a:fld>
            <a:endParaRPr lang="fr-FR" smtClean="0"/>
          </a:p>
        </p:txBody>
      </p:sp>
      <p:sp>
        <p:nvSpPr>
          <p:cNvPr id="3277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fr-FR" sz="1800" smtClean="0"/>
              <a:t>NB :</a:t>
            </a:r>
          </a:p>
          <a:p>
            <a:pPr>
              <a:spcBef>
                <a:spcPct val="0"/>
              </a:spcBef>
            </a:pPr>
            <a:endParaRPr lang="fr-FR" sz="1800" smtClean="0"/>
          </a:p>
          <a:p>
            <a:pPr>
              <a:spcBef>
                <a:spcPct val="0"/>
              </a:spcBef>
            </a:pPr>
            <a:r>
              <a:rPr lang="fr-FR" sz="1800" b="1" smtClean="0"/>
              <a:t>Prepare the slide in one language only! </a:t>
            </a:r>
          </a:p>
          <a:p>
            <a:pPr>
              <a:spcBef>
                <a:spcPct val="0"/>
              </a:spcBef>
            </a:pPr>
            <a:r>
              <a:rPr lang="fr-FR" sz="1800" b="1" smtClean="0"/>
              <a:t>Preparer la diapositive en une seule langue</a:t>
            </a:r>
          </a:p>
          <a:p>
            <a:pPr>
              <a:spcBef>
                <a:spcPct val="0"/>
              </a:spcBef>
            </a:pPr>
            <a:endParaRPr lang="fr-FR" sz="1800" b="1" smtClean="0"/>
          </a:p>
          <a:p>
            <a:pPr>
              <a:spcBef>
                <a:spcPct val="0"/>
              </a:spcBef>
            </a:pPr>
            <a:r>
              <a:rPr lang="fr-FR" sz="1800" smtClean="0"/>
              <a:t>Instead of the traffic lights, one can introduce the logo of the organisation</a:t>
            </a:r>
          </a:p>
          <a:p>
            <a:pPr>
              <a:spcBef>
                <a:spcPct val="0"/>
              </a:spcBef>
            </a:pPr>
            <a:endParaRPr lang="fr-FR" sz="1800" smtClean="0"/>
          </a:p>
          <a:p>
            <a:pPr>
              <a:spcBef>
                <a:spcPct val="0"/>
              </a:spcBef>
            </a:pPr>
            <a:endParaRPr lang="fr-FR" sz="1800" smtClean="0"/>
          </a:p>
          <a:p>
            <a:pPr>
              <a:spcBef>
                <a:spcPct val="0"/>
              </a:spcBef>
            </a:pPr>
            <a:r>
              <a:rPr lang="fr-FR" sz="1800" smtClean="0"/>
              <a:t>À la place du feu, on peut insérer le logo de l’entreprise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31863"/>
            <a:fld id="{9C1090F4-1713-4CB9-ABA4-0F156E1594DC}" type="slidenum">
              <a:rPr lang="en-US" smtClean="0"/>
              <a:pPr defTabSz="931863"/>
              <a:t>26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vt_shield_tag_onwhite23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91438" y="3824288"/>
            <a:ext cx="1452562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6"/>
          <p:cNvSpPr txBox="1">
            <a:spLocks noChangeArrowheads="1"/>
          </p:cNvSpPr>
          <p:nvPr userDrawn="1"/>
        </p:nvSpPr>
        <p:spPr bwMode="auto">
          <a:xfrm>
            <a:off x="3384550" y="6092825"/>
            <a:ext cx="34559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1" dirty="0">
                <a:solidFill>
                  <a:srgbClr val="660000"/>
                </a:solidFill>
                <a:latin typeface="Times New Roman" pitchFamily="18" charset="0"/>
              </a:rPr>
              <a:t>Center for Sustainable Transportation Infrastructure </a:t>
            </a:r>
          </a:p>
        </p:txBody>
      </p:sp>
      <p:pic>
        <p:nvPicPr>
          <p:cNvPr id="6" name="Picture 9" descr="New VTTI Logo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6227763" y="5981700"/>
            <a:ext cx="258127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0" descr="VTRC"/>
          <p:cNvPicPr>
            <a:picLocks noChangeAspect="1" noChangeArrowheads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358775" y="5815013"/>
            <a:ext cx="2051050" cy="89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1449388"/>
            <a:ext cx="9144000" cy="2286000"/>
          </a:xfrm>
          <a:ln w="57150" cmpd="thickThin">
            <a:solidFill>
              <a:srgbClr val="660000"/>
            </a:solidFill>
          </a:ln>
        </p:spPr>
        <p:txBody>
          <a:bodyPr/>
          <a:lstStyle>
            <a:lvl1pPr>
              <a:defRPr sz="4400" i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4292600"/>
            <a:ext cx="6400800" cy="6858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r>
              <a:rPr lang="en-US"/>
              <a:t>Authors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3208D8-9827-4D62-A70A-EB6B60B5AB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54013"/>
            <a:ext cx="2057400" cy="57419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54013"/>
            <a:ext cx="6019800" cy="57419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91CB1B-8B18-4187-901C-3D159CE29BC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4013"/>
            <a:ext cx="8229600" cy="7127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8768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C4A4C5-DB87-477A-BB2E-2405CF305C5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196975"/>
            <a:ext cx="7559675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27088" y="2146300"/>
            <a:ext cx="3703637" cy="2938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2146300"/>
            <a:ext cx="3705225" cy="2938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088" y="2146300"/>
            <a:ext cx="3703637" cy="2938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2146300"/>
            <a:ext cx="3705225" cy="2938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</a:t>
            </a:r>
            <a:r>
              <a:rPr lang="en-US" dirty="0" err="1" smtClean="0"/>
              <a:t>levelu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3DBBFD-C711-4BE5-BF86-E8DC4AA6B68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1613" y="1196975"/>
            <a:ext cx="1908175" cy="3887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27088" y="1196975"/>
            <a:ext cx="5572125" cy="3887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196975"/>
            <a:ext cx="7559675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27088" y="2146300"/>
            <a:ext cx="3703637" cy="2938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3125" y="2146300"/>
            <a:ext cx="3705225" cy="2938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9D4247-6280-4390-BB52-FB819C05527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7BCE04-A030-4BF8-B65D-7FC7FC002E6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8537D6-0532-4039-9E19-CA7114C6AA4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E0E20C-0660-4D60-A346-4F92E79D9A6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24BCCD-CF18-42F6-9045-03E38B26A45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C8CC7-3D92-4AF3-9C20-D553250F0B8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41491E-3AF1-4075-A2D6-3162EBA44EF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54013"/>
            <a:ext cx="8229600" cy="71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79613" y="6416675"/>
            <a:ext cx="388778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1" i="1">
                <a:solidFill>
                  <a:srgbClr val="800000"/>
                </a:solidFill>
                <a:latin typeface="+mj-lt"/>
              </a:defRPr>
            </a:lvl1pPr>
          </a:lstStyle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>
              <a:defRPr/>
            </a:pPr>
            <a:fld id="{4D7D62AE-1501-43AB-ACAA-5739C4419E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1384300" y="6381750"/>
            <a:ext cx="5816600" cy="34925"/>
          </a:xfrm>
          <a:prstGeom prst="rect">
            <a:avLst/>
          </a:prstGeom>
          <a:gradFill rotWithShape="1">
            <a:gsLst>
              <a:gs pos="0">
                <a:srgbClr val="990033"/>
              </a:gs>
              <a:gs pos="100000">
                <a:srgbClr val="FF9966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2055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5" name="Rectangle 9"/>
          <p:cNvSpPr>
            <a:spLocks noChangeArrowheads="1"/>
          </p:cNvSpPr>
          <p:nvPr/>
        </p:nvSpPr>
        <p:spPr bwMode="auto">
          <a:xfrm>
            <a:off x="0" y="1166813"/>
            <a:ext cx="9144000" cy="26987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50000">
                <a:srgbClr val="660000"/>
              </a:gs>
              <a:gs pos="100000">
                <a:srgbClr val="FFFFF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pic>
        <p:nvPicPr>
          <p:cNvPr id="2057" name="Picture 12" descr="New VTTI Logo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34925" y="6165850"/>
            <a:ext cx="1981200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8" name="Picture 13" descr="VTRC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7235825" y="6057900"/>
            <a:ext cx="1439863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3" r:id="rId1"/>
    <p:sldLayoutId id="2147483910" r:id="rId2"/>
    <p:sldLayoutId id="2147483911" r:id="rId3"/>
    <p:sldLayoutId id="2147483912" r:id="rId4"/>
    <p:sldLayoutId id="2147483913" r:id="rId5"/>
    <p:sldLayoutId id="2147483914" r:id="rId6"/>
    <p:sldLayoutId id="2147483915" r:id="rId7"/>
    <p:sldLayoutId id="2147483916" r:id="rId8"/>
    <p:sldLayoutId id="2147483917" r:id="rId9"/>
    <p:sldLayoutId id="2147483918" r:id="rId10"/>
    <p:sldLayoutId id="2147483919" r:id="rId11"/>
    <p:sldLayoutId id="2147483920" r:id="rId12"/>
    <p:sldLayoutId id="2147483934" r:id="rId1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660000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60000"/>
        </a:buClr>
        <a:buSzPct val="75000"/>
        <a:buFont typeface="Wingdings" pitchFamily="2" charset="2"/>
        <a:buChar char="l"/>
        <a:defRPr sz="32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Ø"/>
        <a:defRPr sz="2800" b="1">
          <a:solidFill>
            <a:srgbClr val="000000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q"/>
        <a:defRPr sz="2400" b="1">
          <a:solidFill>
            <a:srgbClr val="0000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400" b="1">
          <a:solidFill>
            <a:srgbClr val="000000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Char char="•"/>
        <a:defRPr sz="2400" b="1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FBE7B5"/>
            </a:gs>
            <a:gs pos="50000">
              <a:srgbClr val="FFFFFF"/>
            </a:gs>
            <a:gs pos="100000">
              <a:srgbClr val="FBE7B5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1196975"/>
            <a:ext cx="7559675" cy="457200"/>
          </a:xfrm>
          <a:prstGeom prst="rect">
            <a:avLst/>
          </a:prstGeom>
          <a:solidFill>
            <a:srgbClr val="336699">
              <a:alpha val="94901"/>
            </a:srgb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TITR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27088" y="2146300"/>
            <a:ext cx="7561262" cy="2938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</p:txBody>
      </p:sp>
      <p:sp>
        <p:nvSpPr>
          <p:cNvPr id="1039" name="Text Box 15"/>
          <p:cNvSpPr txBox="1">
            <a:spLocks noChangeArrowheads="1"/>
          </p:cNvSpPr>
          <p:nvPr userDrawn="1"/>
        </p:nvSpPr>
        <p:spPr bwMode="auto">
          <a:xfrm>
            <a:off x="684213" y="6308725"/>
            <a:ext cx="70564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600">
                <a:solidFill>
                  <a:srgbClr val="334F7D"/>
                </a:solidFill>
              </a:rPr>
              <a:t>Portorož, Slovenia</a:t>
            </a:r>
            <a:endParaRPr lang="fr-FR" sz="1600">
              <a:solidFill>
                <a:srgbClr val="334F7D"/>
              </a:solidFill>
            </a:endParaRPr>
          </a:p>
        </p:txBody>
      </p:sp>
      <p:sp>
        <p:nvSpPr>
          <p:cNvPr id="1040" name="Rectangle 16"/>
          <p:cNvSpPr>
            <a:spLocks noChangeArrowheads="1"/>
          </p:cNvSpPr>
          <p:nvPr userDrawn="1"/>
        </p:nvSpPr>
        <p:spPr bwMode="auto">
          <a:xfrm>
            <a:off x="827088" y="6308725"/>
            <a:ext cx="4608512" cy="360363"/>
          </a:xfrm>
          <a:prstGeom prst="rect">
            <a:avLst/>
          </a:prstGeom>
          <a:solidFill>
            <a:srgbClr val="2F497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47" name="Line 23"/>
          <p:cNvSpPr>
            <a:spLocks noChangeShapeType="1"/>
          </p:cNvSpPr>
          <p:nvPr userDrawn="1"/>
        </p:nvSpPr>
        <p:spPr bwMode="auto">
          <a:xfrm flipV="1">
            <a:off x="4356100" y="6381750"/>
            <a:ext cx="144463" cy="215900"/>
          </a:xfrm>
          <a:prstGeom prst="line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1048" name="Rectangle 24"/>
          <p:cNvSpPr>
            <a:spLocks noChangeArrowheads="1"/>
          </p:cNvSpPr>
          <p:nvPr userDrawn="1"/>
        </p:nvSpPr>
        <p:spPr bwMode="auto">
          <a:xfrm>
            <a:off x="7740650" y="6308725"/>
            <a:ext cx="792163" cy="360363"/>
          </a:xfrm>
          <a:prstGeom prst="rect">
            <a:avLst/>
          </a:prstGeom>
          <a:solidFill>
            <a:srgbClr val="2F497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51" name="Line 27"/>
          <p:cNvSpPr>
            <a:spLocks noChangeShapeType="1"/>
          </p:cNvSpPr>
          <p:nvPr userDrawn="1"/>
        </p:nvSpPr>
        <p:spPr bwMode="auto">
          <a:xfrm>
            <a:off x="684213" y="188913"/>
            <a:ext cx="0" cy="5688012"/>
          </a:xfrm>
          <a:prstGeom prst="line">
            <a:avLst/>
          </a:prstGeom>
          <a:noFill/>
          <a:ln w="19050">
            <a:solidFill>
              <a:srgbClr val="F5800B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1056" name="Line 32"/>
          <p:cNvSpPr>
            <a:spLocks noChangeShapeType="1"/>
          </p:cNvSpPr>
          <p:nvPr userDrawn="1"/>
        </p:nvSpPr>
        <p:spPr bwMode="auto">
          <a:xfrm flipH="1">
            <a:off x="3924300" y="5876925"/>
            <a:ext cx="4608513" cy="215900"/>
          </a:xfrm>
          <a:prstGeom prst="line">
            <a:avLst/>
          </a:prstGeom>
          <a:noFill/>
          <a:ln w="15875">
            <a:solidFill>
              <a:srgbClr val="F5800B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1057" name="Line 33"/>
          <p:cNvSpPr>
            <a:spLocks noChangeShapeType="1"/>
          </p:cNvSpPr>
          <p:nvPr userDrawn="1"/>
        </p:nvSpPr>
        <p:spPr bwMode="auto">
          <a:xfrm flipH="1">
            <a:off x="1476375" y="6165850"/>
            <a:ext cx="7273925" cy="0"/>
          </a:xfrm>
          <a:prstGeom prst="line">
            <a:avLst/>
          </a:prstGeom>
          <a:noFill/>
          <a:ln w="19050">
            <a:solidFill>
              <a:srgbClr val="F5800B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/>
          </a:p>
        </p:txBody>
      </p:sp>
      <p:sp>
        <p:nvSpPr>
          <p:cNvPr id="1058" name="Line 34"/>
          <p:cNvSpPr>
            <a:spLocks noChangeShapeType="1"/>
          </p:cNvSpPr>
          <p:nvPr userDrawn="1"/>
        </p:nvSpPr>
        <p:spPr bwMode="auto">
          <a:xfrm flipV="1">
            <a:off x="4716463" y="5516563"/>
            <a:ext cx="3455987" cy="720725"/>
          </a:xfrm>
          <a:prstGeom prst="line">
            <a:avLst/>
          </a:prstGeom>
          <a:noFill/>
          <a:ln w="14605">
            <a:solidFill>
              <a:srgbClr val="F5800B"/>
            </a:solidFill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1" r:id="rId1"/>
    <p:sldLayoutId id="2147483922" r:id="rId2"/>
    <p:sldLayoutId id="2147483923" r:id="rId3"/>
    <p:sldLayoutId id="2147483924" r:id="rId4"/>
    <p:sldLayoutId id="2147483925" r:id="rId5"/>
    <p:sldLayoutId id="2147483926" r:id="rId6"/>
    <p:sldLayoutId id="2147483927" r:id="rId7"/>
    <p:sldLayoutId id="2147483928" r:id="rId8"/>
    <p:sldLayoutId id="2147483929" r:id="rId9"/>
    <p:sldLayoutId id="2147483930" r:id="rId10"/>
    <p:sldLayoutId id="2147483931" r:id="rId11"/>
    <p:sldLayoutId id="2147483932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5800B"/>
        </a:buClr>
        <a:buChar char="o"/>
        <a:defRPr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AB001"/>
        </a:buClr>
        <a:buChar char="•"/>
        <a:defRPr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AB001"/>
        </a:buClr>
        <a:buChar char="•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Camera%20and%20Box.wmv" TargetMode="Externa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E:\SVS%20Files\SVS%20Videos\Camera%20and%20Box.wmv" TargetMode="Externa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E:\SVS%20Files\SVS%20Videos\Camera%20and%20Box.wmv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jpeg"/><Relationship Id="rId11" Type="http://schemas.openxmlformats.org/officeDocument/2006/relationships/image" Target="../media/image31.jpeg"/><Relationship Id="rId5" Type="http://schemas.openxmlformats.org/officeDocument/2006/relationships/image" Target="../media/image25.jpeg"/><Relationship Id="rId10" Type="http://schemas.openxmlformats.org/officeDocument/2006/relationships/image" Target="../media/image30.jpeg"/><Relationship Id="rId4" Type="http://schemas.openxmlformats.org/officeDocument/2006/relationships/image" Target="../media/image24.jpeg"/><Relationship Id="rId9" Type="http://schemas.openxmlformats.org/officeDocument/2006/relationships/image" Target="../media/image29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E:\SVS%20Files\SVS%20Videos\PCC%203D%20Surface.wmv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E:\SVS%20Files\SVS%20Videos\HMA%203D%20Surface.wmv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029" descr="BD07304_"/>
          <p:cNvPicPr>
            <a:picLocks noChangeAspect="1" noChangeArrowheads="1"/>
          </p:cNvPicPr>
          <p:nvPr/>
        </p:nvPicPr>
        <p:blipFill>
          <a:blip r:embed="rId3">
            <a:lum bright="70000" contrast="-70000"/>
          </a:blip>
          <a:srcRect/>
          <a:stretch>
            <a:fillRect/>
          </a:stretch>
        </p:blipFill>
        <p:spPr bwMode="auto">
          <a:xfrm>
            <a:off x="6142038" y="3282950"/>
            <a:ext cx="2400300" cy="238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84238" y="1379538"/>
            <a:ext cx="7594600" cy="917575"/>
          </a:xfrm>
          <a:solidFill>
            <a:srgbClr val="336699"/>
          </a:solidFill>
        </p:spPr>
        <p:txBody>
          <a:bodyPr/>
          <a:lstStyle/>
          <a:p>
            <a:pPr eaLnBrk="1" hangingPunct="1"/>
            <a:r>
              <a:rPr lang="en-US" sz="2800" smtClean="0"/>
              <a:t>Area-Based Macrotexture Measurements using Stereo Vision</a:t>
            </a:r>
            <a:endParaRPr lang="en-US" smtClean="0"/>
          </a:p>
        </p:txBody>
      </p:sp>
      <p:sp>
        <p:nvSpPr>
          <p:cNvPr id="96259" name="Rectangle 1027"/>
          <p:cNvSpPr>
            <a:spLocks noGrp="1" noChangeArrowheads="1"/>
          </p:cNvSpPr>
          <p:nvPr>
            <p:ph idx="1"/>
          </p:nvPr>
        </p:nvSpPr>
        <p:spPr>
          <a:xfrm>
            <a:off x="701675" y="3027363"/>
            <a:ext cx="6300788" cy="2938462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spcBef>
                <a:spcPts val="600"/>
              </a:spcBef>
              <a:defRPr/>
            </a:pPr>
            <a:endParaRPr lang="fr-FR" sz="1400" dirty="0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algn="r" rtl="1" eaLnBrk="1" hangingPunct="1">
              <a:lnSpc>
                <a:spcPct val="130000"/>
              </a:lnSpc>
              <a:spcBef>
                <a:spcPts val="600"/>
              </a:spcBef>
              <a:buClr>
                <a:srgbClr val="F5800B"/>
              </a:buClr>
              <a:defRPr/>
            </a:pPr>
            <a:r>
              <a:rPr lang="fr-FR" sz="14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Gerardo Flintsch </a:t>
            </a:r>
          </a:p>
          <a:p>
            <a:pPr lvl="1" algn="r" rtl="1" eaLnBrk="1" hangingPunct="1">
              <a:lnSpc>
                <a:spcPct val="130000"/>
              </a:lnSpc>
              <a:spcBef>
                <a:spcPts val="600"/>
              </a:spcBef>
              <a:buClr>
                <a:srgbClr val="F5800B"/>
              </a:buClr>
              <a:defRPr/>
            </a:pPr>
            <a:r>
              <a:rPr lang="en-US" sz="14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Center for Sustainable Transportation Infrastructure </a:t>
            </a:r>
          </a:p>
          <a:p>
            <a:pPr lvl="1" algn="r" rtl="1" eaLnBrk="1" hangingPunct="1">
              <a:lnSpc>
                <a:spcPct val="130000"/>
              </a:lnSpc>
              <a:spcBef>
                <a:spcPts val="600"/>
              </a:spcBef>
              <a:buClr>
                <a:srgbClr val="F5800B"/>
              </a:buClr>
              <a:defRPr/>
            </a:pPr>
            <a:r>
              <a:rPr lang="en-US" sz="14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Director</a:t>
            </a:r>
          </a:p>
          <a:p>
            <a:pPr lvl="1" algn="r" rtl="1" eaLnBrk="1" hangingPunct="1">
              <a:lnSpc>
                <a:spcPct val="130000"/>
              </a:lnSpc>
              <a:spcBef>
                <a:spcPts val="600"/>
              </a:spcBef>
              <a:buClr>
                <a:srgbClr val="F5800B"/>
              </a:buClr>
              <a:defRPr/>
            </a:pPr>
            <a:r>
              <a:rPr lang="en-US" sz="1400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flintsch@vt.edu</a:t>
            </a:r>
          </a:p>
        </p:txBody>
      </p:sp>
      <p:pic>
        <p:nvPicPr>
          <p:cNvPr id="6149" name="Picture 1056" descr="head_logo0 SURF with new WRA on whit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84238" y="398463"/>
            <a:ext cx="7596187" cy="90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50" name="Picture 1057" descr="head_logo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00113" y="188913"/>
            <a:ext cx="4733925" cy="17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1" name="Line 1058"/>
          <p:cNvSpPr>
            <a:spLocks noChangeShapeType="1"/>
          </p:cNvSpPr>
          <p:nvPr/>
        </p:nvSpPr>
        <p:spPr bwMode="auto">
          <a:xfrm>
            <a:off x="323850" y="2370138"/>
            <a:ext cx="7488238" cy="0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onent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alibrated stereo vision system</a:t>
            </a:r>
          </a:p>
          <a:p>
            <a:r>
              <a:rPr lang="en-US" smtClean="0"/>
              <a:t>Enclosure box</a:t>
            </a:r>
          </a:p>
          <a:p>
            <a:r>
              <a:rPr lang="en-US" smtClean="0"/>
              <a:t>Lighting System</a:t>
            </a:r>
          </a:p>
          <a:p>
            <a:r>
              <a:rPr lang="en-US" smtClean="0"/>
              <a:t>Laptop Computer</a:t>
            </a:r>
          </a:p>
          <a:p>
            <a:r>
              <a:rPr lang="en-US" smtClean="0"/>
              <a:t>Developed Software</a:t>
            </a:r>
          </a:p>
        </p:txBody>
      </p:sp>
      <p:pic>
        <p:nvPicPr>
          <p:cNvPr id="15364" name="Picture 2" descr="DSC00668">
            <a:hlinkClick r:id="rId3" action="ppaction://hlinkfile"/>
          </p:cNvPr>
          <p:cNvPicPr>
            <a:picLocks noChangeAspect="1" noChangeArrowheads="1"/>
          </p:cNvPicPr>
          <p:nvPr/>
        </p:nvPicPr>
        <p:blipFill>
          <a:blip r:embed="rId4"/>
          <a:srcRect l="4810" t="16776" r="13120"/>
          <a:stretch>
            <a:fillRect/>
          </a:stretch>
        </p:blipFill>
        <p:spPr bwMode="auto">
          <a:xfrm>
            <a:off x="665109" y="4159260"/>
            <a:ext cx="2373345" cy="1811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3" descr="DSC00683"/>
          <p:cNvPicPr>
            <a:picLocks noChangeAspect="1" noChangeArrowheads="1"/>
          </p:cNvPicPr>
          <p:nvPr/>
        </p:nvPicPr>
        <p:blipFill>
          <a:blip r:embed="rId5"/>
          <a:srcRect l="28972" r="15303" b="34512"/>
          <a:stretch>
            <a:fillRect/>
          </a:stretch>
        </p:blipFill>
        <p:spPr bwMode="auto">
          <a:xfrm>
            <a:off x="5557838" y="1785938"/>
            <a:ext cx="2468562" cy="220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5" descr="DSC0033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440097" y="4122747"/>
            <a:ext cx="2468563" cy="2166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Camera and Box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7" cstate="print"/>
          <a:stretch>
            <a:fillRect/>
          </a:stretch>
        </p:blipFill>
        <p:spPr>
          <a:xfrm>
            <a:off x="6361137" y="4305312"/>
            <a:ext cx="1978002" cy="148350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49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>
                <p:cTn id="50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video>
          </p:childTnLst>
        </p:cTn>
      </p:par>
    </p:tnLst>
    <p:bldLst>
      <p:bldP spid="1536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on</a:t>
            </a:r>
            <a:endParaRPr lang="en-US" dirty="0" smtClean="0"/>
          </a:p>
        </p:txBody>
      </p:sp>
      <p:pic>
        <p:nvPicPr>
          <p:cNvPr id="7" name="Camera and Box.wmv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358856" y="1347759"/>
            <a:ext cx="5988132" cy="449110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>
                <p:cTn id="1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lgorith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marL="288925" indent="-288925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600" dirty="0" smtClean="0"/>
              <a:t>Set appropriate camera properties</a:t>
            </a:r>
          </a:p>
          <a:p>
            <a:pPr marL="288925" indent="-288925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600" dirty="0" smtClean="0"/>
              <a:t>Capture pair of stereo images</a:t>
            </a:r>
          </a:p>
          <a:p>
            <a:pPr marL="288925" indent="-288925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600" dirty="0" smtClean="0"/>
              <a:t>Remove lens distortions + rectification to align the </a:t>
            </a:r>
            <a:r>
              <a:rPr lang="en-US" sz="2600" dirty="0" err="1" smtClean="0"/>
              <a:t>epipolar</a:t>
            </a:r>
            <a:r>
              <a:rPr lang="en-US" sz="2600" dirty="0" smtClean="0"/>
              <a:t> lines </a:t>
            </a:r>
          </a:p>
          <a:p>
            <a:pPr marL="288925" indent="-288925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600" dirty="0" smtClean="0"/>
              <a:t>Edge detection (using pre-selected filter masks and coefficients)  </a:t>
            </a:r>
          </a:p>
          <a:p>
            <a:pPr marL="288925" indent="-288925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600" dirty="0" smtClean="0"/>
              <a:t>Matching using constraints for texture validation, surface size validation and disparity range </a:t>
            </a:r>
          </a:p>
          <a:p>
            <a:pPr marL="288925" indent="-288925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600" dirty="0" smtClean="0"/>
              <a:t>Disparity values converted to a grid </a:t>
            </a:r>
            <a:r>
              <a:rPr lang="en-US" sz="2600" i="1" dirty="0" smtClean="0"/>
              <a:t>x, y</a:t>
            </a:r>
            <a:r>
              <a:rPr lang="en-US" sz="2600" dirty="0" smtClean="0"/>
              <a:t>, and </a:t>
            </a:r>
            <a:r>
              <a:rPr lang="en-US" sz="2600" i="1" dirty="0" smtClean="0"/>
              <a:t>z</a:t>
            </a:r>
            <a:r>
              <a:rPr lang="en-US" sz="2600" dirty="0" smtClean="0"/>
              <a:t> coordinates = 3-dimensional map </a:t>
            </a:r>
          </a:p>
          <a:p>
            <a:pPr marL="288925" indent="-288925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600" dirty="0" smtClean="0"/>
              <a:t>Calculate statistics, such as average depth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17411" name="Content Placeholder 4" descr="stereo pair.jpg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73063" y="179388"/>
            <a:ext cx="8229600" cy="308610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pic>
        <p:nvPicPr>
          <p:cNvPr id="25605" name="Picture 5" descr="rectified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6550" y="3429000"/>
            <a:ext cx="4284663" cy="321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6" name="Picture 6" descr="3d view of pavement.bmp"/>
          <p:cNvPicPr>
            <a:picLocks noChangeAspect="1"/>
          </p:cNvPicPr>
          <p:nvPr/>
        </p:nvPicPr>
        <p:blipFill>
          <a:blip r:embed="rId4"/>
          <a:srcRect l="24094"/>
          <a:stretch>
            <a:fillRect/>
          </a:stretch>
        </p:blipFill>
        <p:spPr bwMode="auto">
          <a:xfrm>
            <a:off x="4718050" y="3502025"/>
            <a:ext cx="4202113" cy="295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434138" y="5838825"/>
            <a:ext cx="26479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chemeClr val="bg1"/>
                </a:solidFill>
              </a:rPr>
              <a:t> 1 </a:t>
            </a:r>
            <a:r>
              <a:rPr lang="en-US" sz="2400" b="1">
                <a:solidFill>
                  <a:schemeClr val="bg1"/>
                </a:solidFill>
              </a:rPr>
              <a:t>pixel</a:t>
            </a:r>
            <a:r>
              <a:rPr lang="en-US" sz="2000" b="1">
                <a:solidFill>
                  <a:schemeClr val="bg1"/>
                </a:solidFill>
              </a:rPr>
              <a:t> ~ 0.25 mm</a:t>
            </a:r>
            <a:r>
              <a:rPr lang="en-US" sz="2000" b="1" baseline="30000">
                <a:solidFill>
                  <a:schemeClr val="bg1"/>
                </a:solidFill>
              </a:rPr>
              <a:t>2</a:t>
            </a:r>
            <a:r>
              <a:rPr lang="en-US" sz="2000" b="1">
                <a:solidFill>
                  <a:schemeClr val="bg1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109538" y="354013"/>
            <a:ext cx="8880475" cy="712787"/>
          </a:xfrm>
        </p:spPr>
        <p:txBody>
          <a:bodyPr/>
          <a:lstStyle/>
          <a:p>
            <a:r>
              <a:rPr lang="en-US" smtClean="0"/>
              <a:t>Preliminary Smart Road Comparisons</a:t>
            </a:r>
          </a:p>
        </p:txBody>
      </p:sp>
      <p:pic>
        <p:nvPicPr>
          <p:cNvPr id="19459" name="Content Placeholder 6" descr="Testing on Smart Road 2.JPG"/>
          <p:cNvPicPr>
            <a:picLocks noGrp="1" noChangeAspect="1"/>
          </p:cNvPicPr>
          <p:nvPr>
            <p:ph idx="1"/>
          </p:nvPr>
        </p:nvPicPr>
        <p:blipFill>
          <a:blip r:embed="rId2"/>
          <a:srcRect l="36218"/>
          <a:stretch>
            <a:fillRect/>
          </a:stretch>
        </p:blipFill>
        <p:spPr>
          <a:xfrm>
            <a:off x="373063" y="1274763"/>
            <a:ext cx="4162425" cy="4894262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pic>
        <p:nvPicPr>
          <p:cNvPr id="19461" name="Picture 7" descr="manual method 2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34025" y="3976688"/>
            <a:ext cx="2916238" cy="218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00613" y="1311275"/>
            <a:ext cx="2701925" cy="250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8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1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2" name="Rectangle 13"/>
          <p:cNvSpPr>
            <a:spLocks noChangeArrowheads="1"/>
          </p:cNvSpPr>
          <p:nvPr/>
        </p:nvSpPr>
        <p:spPr bwMode="auto">
          <a:xfrm>
            <a:off x="0" y="3357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4" name="Rectangle 18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5" name="Rectangle 22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6" name="Rectangle 23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7" name="Rectangle 24"/>
          <p:cNvSpPr>
            <a:spLocks noChangeArrowheads="1"/>
          </p:cNvSpPr>
          <p:nvPr/>
        </p:nvSpPr>
        <p:spPr bwMode="auto">
          <a:xfrm>
            <a:off x="0" y="3333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8" name="Rectangle 25"/>
          <p:cNvSpPr>
            <a:spLocks noChangeArrowheads="1"/>
          </p:cNvSpPr>
          <p:nvPr/>
        </p:nvSpPr>
        <p:spPr bwMode="auto">
          <a:xfrm>
            <a:off x="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9" name="Rectangle 60"/>
          <p:cNvSpPr>
            <a:spLocks noGrp="1" noChangeArrowheads="1"/>
          </p:cNvSpPr>
          <p:nvPr>
            <p:ph type="title"/>
          </p:nvPr>
        </p:nvSpPr>
        <p:spPr>
          <a:xfrm>
            <a:off x="457200" y="252413"/>
            <a:ext cx="8229600" cy="712787"/>
          </a:xfrm>
        </p:spPr>
        <p:txBody>
          <a:bodyPr/>
          <a:lstStyle/>
          <a:p>
            <a:r>
              <a:rPr lang="en-US" smtClean="0"/>
              <a:t>Proof-of-Concept Surfaces Tested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36513" y="581025"/>
          <a:ext cx="8588375" cy="3286125"/>
        </p:xfrm>
        <a:graphic>
          <a:graphicData uri="http://schemas.openxmlformats.org/presentationml/2006/ole">
            <p:oleObj spid="_x0000_s1026" name="Visio" r:id="rId3" imgW="6592824" imgH="2522830" progId="Visio.Drawing.11">
              <p:embed/>
            </p:oleObj>
          </a:graphicData>
        </a:graphic>
      </p:graphicFrame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7310438" y="4049713"/>
            <a:ext cx="1547812" cy="1584325"/>
            <a:chOff x="1833525" y="3681413"/>
            <a:chExt cx="1547813" cy="1584336"/>
          </a:xfrm>
        </p:grpSpPr>
        <p:pic>
          <p:nvPicPr>
            <p:cNvPr id="1062" name="Picture 75" descr="C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941513" y="3681413"/>
              <a:ext cx="1225550" cy="915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7" name="Text Box 81"/>
            <p:cNvSpPr txBox="1">
              <a:spLocks noChangeArrowheads="1"/>
            </p:cNvSpPr>
            <p:nvPr/>
          </p:nvSpPr>
          <p:spPr bwMode="auto">
            <a:xfrm>
              <a:off x="1833525" y="4670432"/>
              <a:ext cx="1547813" cy="595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>
                  <a:solidFill>
                    <a:srgbClr val="800000"/>
                  </a:solidFill>
                  <a:latin typeface="+mj-lt"/>
                </a:rPr>
                <a:t>SM 9.5 D SUPERPAVE</a:t>
              </a:r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156200" y="3611563"/>
            <a:ext cx="1262063" cy="1358900"/>
            <a:chOff x="3382962" y="3681413"/>
            <a:chExt cx="1262063" cy="1358736"/>
          </a:xfrm>
        </p:grpSpPr>
        <p:pic>
          <p:nvPicPr>
            <p:cNvPr id="1060" name="Picture 76" descr="K2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419475" y="3681413"/>
              <a:ext cx="1225550" cy="915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 Box 82"/>
            <p:cNvSpPr txBox="1">
              <a:spLocks noChangeArrowheads="1"/>
            </p:cNvSpPr>
            <p:nvPr/>
          </p:nvSpPr>
          <p:spPr bwMode="auto">
            <a:xfrm>
              <a:off x="3382962" y="4690941"/>
              <a:ext cx="1204913" cy="349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OGFC</a:t>
              </a:r>
            </a:p>
          </p:txBody>
        </p:sp>
      </p:grpSp>
      <p:grpSp>
        <p:nvGrpSpPr>
          <p:cNvPr id="4" name="Group 34"/>
          <p:cNvGrpSpPr>
            <a:grpSpLocks/>
          </p:cNvGrpSpPr>
          <p:nvPr/>
        </p:nvGrpSpPr>
        <p:grpSpPr bwMode="auto">
          <a:xfrm>
            <a:off x="6069013" y="4743450"/>
            <a:ext cx="1225550" cy="1604963"/>
            <a:chOff x="4895850" y="3681413"/>
            <a:chExt cx="1225550" cy="1604957"/>
          </a:xfrm>
        </p:grpSpPr>
        <p:pic>
          <p:nvPicPr>
            <p:cNvPr id="1058" name="Picture 77" descr="L2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895850" y="3681413"/>
              <a:ext cx="1225550" cy="915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49" name="Text Box 83"/>
            <p:cNvSpPr txBox="1">
              <a:spLocks noChangeArrowheads="1"/>
            </p:cNvSpPr>
            <p:nvPr/>
          </p:nvSpPr>
          <p:spPr bwMode="auto">
            <a:xfrm>
              <a:off x="5040312" y="4691059"/>
              <a:ext cx="831850" cy="595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>
                  <a:solidFill>
                    <a:srgbClr val="800000"/>
                  </a:solidFill>
                  <a:latin typeface="+mj-lt"/>
                </a:rPr>
                <a:t>SMA 9.5 D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1651000" y="3648075"/>
            <a:ext cx="1225550" cy="1587500"/>
            <a:chOff x="1978025" y="5102225"/>
            <a:chExt cx="1225550" cy="1587495"/>
          </a:xfrm>
        </p:grpSpPr>
        <p:pic>
          <p:nvPicPr>
            <p:cNvPr id="11" name="Picture 78" descr="CRC1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1978025" y="5102225"/>
              <a:ext cx="1225550" cy="915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Text Box 84"/>
            <p:cNvSpPr txBox="1">
              <a:spLocks noChangeArrowheads="1"/>
            </p:cNvSpPr>
            <p:nvPr/>
          </p:nvSpPr>
          <p:spPr bwMode="auto">
            <a:xfrm>
              <a:off x="2052638" y="6094410"/>
              <a:ext cx="998537" cy="595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Tined CRCP</a:t>
              </a:r>
            </a:p>
          </p:txBody>
        </p:sp>
      </p:grp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227013" y="4414838"/>
            <a:ext cx="1387475" cy="1338262"/>
            <a:chOff x="3367072" y="5103813"/>
            <a:chExt cx="1387494" cy="1338098"/>
          </a:xfrm>
        </p:grpSpPr>
        <p:pic>
          <p:nvPicPr>
            <p:cNvPr id="13" name="Picture 79" descr="JPCP3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455988" y="5103813"/>
              <a:ext cx="1225550" cy="9128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51" name="Text Box 85"/>
            <p:cNvSpPr txBox="1">
              <a:spLocks noChangeArrowheads="1"/>
            </p:cNvSpPr>
            <p:nvPr/>
          </p:nvSpPr>
          <p:spPr bwMode="auto">
            <a:xfrm>
              <a:off x="3367072" y="6092704"/>
              <a:ext cx="1387494" cy="349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JRCP</a:t>
              </a:r>
            </a:p>
          </p:txBody>
        </p:sp>
      </p:grp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2052638" y="5310188"/>
            <a:ext cx="1225550" cy="1624012"/>
            <a:chOff x="4895850" y="5100638"/>
            <a:chExt cx="1225550" cy="1624007"/>
          </a:xfrm>
        </p:grpSpPr>
        <p:pic>
          <p:nvPicPr>
            <p:cNvPr id="1052" name="Picture 80" descr="JPCP1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895850" y="5100638"/>
              <a:ext cx="1225550" cy="915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Text Box 86"/>
            <p:cNvSpPr txBox="1">
              <a:spLocks noChangeArrowheads="1"/>
            </p:cNvSpPr>
            <p:nvPr/>
          </p:nvSpPr>
          <p:spPr bwMode="auto">
            <a:xfrm>
              <a:off x="5006975" y="6129335"/>
              <a:ext cx="1036637" cy="595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Ground JRCP</a:t>
              </a:r>
            </a:p>
          </p:txBody>
        </p:sp>
      </p:grpSp>
      <p:grpSp>
        <p:nvGrpSpPr>
          <p:cNvPr id="8" name="Group 35"/>
          <p:cNvGrpSpPr>
            <a:grpSpLocks/>
          </p:cNvGrpSpPr>
          <p:nvPr/>
        </p:nvGrpSpPr>
        <p:grpSpPr bwMode="auto">
          <a:xfrm>
            <a:off x="3148013" y="3867150"/>
            <a:ext cx="1547812" cy="1587500"/>
            <a:chOff x="6227763" y="3683000"/>
            <a:chExt cx="1547812" cy="1587495"/>
          </a:xfrm>
        </p:grpSpPr>
        <p:pic>
          <p:nvPicPr>
            <p:cNvPr id="1050" name="Picture 87" descr="DSCN2458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6345238" y="3683000"/>
              <a:ext cx="1216025" cy="912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54" name="Text Box 88"/>
            <p:cNvSpPr txBox="1">
              <a:spLocks noChangeArrowheads="1"/>
            </p:cNvSpPr>
            <p:nvPr/>
          </p:nvSpPr>
          <p:spPr bwMode="auto">
            <a:xfrm>
              <a:off x="6227763" y="4675185"/>
              <a:ext cx="1547812" cy="595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Cargill </a:t>
              </a:r>
              <a:r>
                <a:rPr lang="en-US" sz="1600" b="1" dirty="0" err="1">
                  <a:solidFill>
                    <a:srgbClr val="800000"/>
                  </a:solidFill>
                  <a:latin typeface="+mj-lt"/>
                </a:rPr>
                <a:t>SafeLane</a:t>
              </a:r>
              <a:r>
                <a:rPr lang="en-US" sz="1600" b="1" dirty="0">
                  <a:solidFill>
                    <a:srgbClr val="800000"/>
                  </a:solidFill>
                  <a:latin typeface="+mj-lt"/>
                </a:rPr>
                <a:t>™</a:t>
              </a:r>
            </a:p>
          </p:txBody>
        </p:sp>
      </p:grpSp>
      <p:grpSp>
        <p:nvGrpSpPr>
          <p:cNvPr id="9" name="Group 36"/>
          <p:cNvGrpSpPr>
            <a:grpSpLocks/>
          </p:cNvGrpSpPr>
          <p:nvPr/>
        </p:nvGrpSpPr>
        <p:grpSpPr bwMode="auto">
          <a:xfrm>
            <a:off x="4352925" y="4999038"/>
            <a:ext cx="1547813" cy="1357312"/>
            <a:chOff x="6192838" y="5121275"/>
            <a:chExt cx="1547812" cy="1357149"/>
          </a:xfrm>
        </p:grpSpPr>
        <p:pic>
          <p:nvPicPr>
            <p:cNvPr id="1048" name="Picture 89" descr="DSCN2457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6337300" y="5121275"/>
              <a:ext cx="1216025" cy="912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56" name="Text Box 90"/>
            <p:cNvSpPr txBox="1">
              <a:spLocks noChangeArrowheads="1"/>
            </p:cNvSpPr>
            <p:nvPr/>
          </p:nvSpPr>
          <p:spPr bwMode="auto">
            <a:xfrm>
              <a:off x="6192838" y="6129216"/>
              <a:ext cx="1547812" cy="349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01870" tIns="50935" rIns="101870" bIns="50935">
              <a:spAutoFit/>
            </a:bodyPr>
            <a:lstStyle/>
            <a:p>
              <a:pPr algn="ctr" defTabSz="1019175" eaLnBrk="1" hangingPunct="1">
                <a:spcBef>
                  <a:spcPct val="50000"/>
                </a:spcBef>
                <a:defRPr/>
              </a:pPr>
              <a:r>
                <a:rPr lang="en-US" sz="1600" b="1">
                  <a:solidFill>
                    <a:srgbClr val="800000"/>
                  </a:solidFill>
                  <a:latin typeface="+mj-lt"/>
                </a:rPr>
                <a:t>VDOT EP5LV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4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5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2008 Rodeo Comparison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519113" y="1493838"/>
            <a:ext cx="8167687" cy="4602162"/>
          </a:xfrm>
        </p:spPr>
        <p:txBody>
          <a:bodyPr/>
          <a:lstStyle/>
          <a:p>
            <a:r>
              <a:rPr lang="en-US" smtClean="0"/>
              <a:t>2 Circular Track Meter </a:t>
            </a:r>
            <a:br>
              <a:rPr lang="en-US" smtClean="0"/>
            </a:br>
            <a:r>
              <a:rPr lang="en-US" smtClean="0"/>
              <a:t>(ASTM E2157)</a:t>
            </a:r>
          </a:p>
          <a:p>
            <a:pPr lvl="1"/>
            <a:r>
              <a:rPr lang="en-US" smtClean="0"/>
              <a:t>Mean profile depth (MPD) </a:t>
            </a:r>
          </a:p>
          <a:p>
            <a:pPr lvl="1"/>
            <a:r>
              <a:rPr lang="en-US" smtClean="0"/>
              <a:t>Mean texture depth (MTD) </a:t>
            </a:r>
          </a:p>
          <a:p>
            <a:r>
              <a:rPr lang="en-US" smtClean="0"/>
              <a:t>Hydrotimer (ASTM 2380), </a:t>
            </a:r>
          </a:p>
          <a:p>
            <a:r>
              <a:rPr lang="en-US" smtClean="0"/>
              <a:t>Digital Surface Roughness </a:t>
            </a:r>
            <a:br>
              <a:rPr lang="en-US" smtClean="0"/>
            </a:br>
            <a:r>
              <a:rPr lang="en-US" smtClean="0"/>
              <a:t>Meter (DSRM)</a:t>
            </a:r>
          </a:p>
          <a:p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pic>
        <p:nvPicPr>
          <p:cNvPr id="20485" name="Picture 12" descr="\\Tomahawk\Groups\RIG\Group\Inventory\Projects\Surface Properties Rodeo 2007\Rodeo Pics\Foto 31 Maggio 2°test\PIC_0547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51575" y="3757613"/>
            <a:ext cx="2487613" cy="186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6" name="Picture 8" descr="DSR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24313" y="4852988"/>
            <a:ext cx="1771650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7" name="Picture 9"/>
          <p:cNvPicPr>
            <a:picLocks noChangeAspect="1" noChangeArrowheads="1"/>
          </p:cNvPicPr>
          <p:nvPr/>
        </p:nvPicPr>
        <p:blipFill>
          <a:blip r:embed="rId4"/>
          <a:srcRect t="16438"/>
          <a:stretch>
            <a:fillRect/>
          </a:stretch>
        </p:blipFill>
        <p:spPr bwMode="auto">
          <a:xfrm>
            <a:off x="6251575" y="1347788"/>
            <a:ext cx="2446338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0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arisons</a:t>
            </a:r>
          </a:p>
        </p:txBody>
      </p:sp>
      <p:sp>
        <p:nvSpPr>
          <p:cNvPr id="21507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963" y="1171575"/>
            <a:ext cx="6207125" cy="561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94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4813" y="3429000"/>
            <a:ext cx="3386137" cy="306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-17463" y="354013"/>
            <a:ext cx="9144001" cy="712787"/>
          </a:xfrm>
        </p:spPr>
        <p:txBody>
          <a:bodyPr/>
          <a:lstStyle/>
          <a:p>
            <a:r>
              <a:rPr lang="en-US" smtClean="0"/>
              <a:t>Why do we need area-based approaches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22532" name="Oval 6"/>
          <p:cNvSpPr>
            <a:spLocks noChangeArrowheads="1"/>
          </p:cNvSpPr>
          <p:nvPr/>
        </p:nvSpPr>
        <p:spPr bwMode="auto">
          <a:xfrm>
            <a:off x="2089150" y="2370138"/>
            <a:ext cx="438150" cy="328612"/>
          </a:xfrm>
          <a:prstGeom prst="ellips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cxnSp>
        <p:nvCxnSpPr>
          <p:cNvPr id="22533" name="Shape 8"/>
          <p:cNvCxnSpPr>
            <a:cxnSpLocks noChangeShapeType="1"/>
            <a:stCxn id="22532" idx="4"/>
          </p:cNvCxnSpPr>
          <p:nvPr/>
        </p:nvCxnSpPr>
        <p:spPr bwMode="auto">
          <a:xfrm rot="16200000" flipH="1">
            <a:off x="1480344" y="3526631"/>
            <a:ext cx="2057400" cy="401638"/>
          </a:xfrm>
          <a:prstGeom prst="bentConnector2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pic>
        <p:nvPicPr>
          <p:cNvPr id="225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7013" y="1384300"/>
            <a:ext cx="5476875" cy="4954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Arrow Connector 9"/>
          <p:cNvCxnSpPr>
            <a:cxnSpLocks noChangeShapeType="1"/>
          </p:cNvCxnSpPr>
          <p:nvPr/>
        </p:nvCxnSpPr>
        <p:spPr bwMode="auto">
          <a:xfrm>
            <a:off x="2198688" y="3027363"/>
            <a:ext cx="2774950" cy="1755775"/>
          </a:xfrm>
          <a:prstGeom prst="straightConnector1">
            <a:avLst/>
          </a:prstGeom>
          <a:noFill/>
          <a:ln w="57150" algn="ctr">
            <a:solidFill>
              <a:srgbClr val="800000"/>
            </a:solidFill>
            <a:round/>
            <a:headEnd/>
            <a:tailEnd type="triangle" w="med" len="med"/>
          </a:ln>
        </p:spPr>
      </p:cxnSp>
      <p:pic>
        <p:nvPicPr>
          <p:cNvPr id="44034" name="Picture 0" descr="Cracked Imag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32500" y="1311275"/>
            <a:ext cx="2743200" cy="200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5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73638" y="3392488"/>
            <a:ext cx="3797300" cy="277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3"/>
          <p:cNvSpPr>
            <a:spLocks noGrp="1"/>
          </p:cNvSpPr>
          <p:nvPr>
            <p:ph type="title"/>
          </p:nvPr>
        </p:nvSpPr>
        <p:spPr>
          <a:xfrm>
            <a:off x="190500" y="354013"/>
            <a:ext cx="8726488" cy="712787"/>
          </a:xfrm>
        </p:spPr>
        <p:txBody>
          <a:bodyPr/>
          <a:lstStyle/>
          <a:p>
            <a:r>
              <a:rPr lang="en-US" smtClean="0"/>
              <a:t>Additional Validation Tests (Wallops)</a:t>
            </a:r>
          </a:p>
        </p:txBody>
      </p:sp>
      <p:pic>
        <p:nvPicPr>
          <p:cNvPr id="23555" name="Content Placeholder 4" descr="B1_Rectified.jpg"/>
          <p:cNvPicPr>
            <a:picLocks noGrp="1" noChangeAspect="1"/>
          </p:cNvPicPr>
          <p:nvPr>
            <p:ph idx="1"/>
          </p:nvPr>
        </p:nvPicPr>
        <p:blipFill>
          <a:blip r:embed="rId2"/>
          <a:srcRect b="4872"/>
          <a:stretch>
            <a:fillRect/>
          </a:stretch>
        </p:blipFill>
        <p:spPr>
          <a:xfrm>
            <a:off x="555625" y="1347788"/>
            <a:ext cx="3760788" cy="2994025"/>
          </a:xfrm>
        </p:spPr>
      </p:pic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3221038" y="2844800"/>
            <a:ext cx="5605462" cy="3140075"/>
            <a:chOff x="3221019" y="2844772"/>
            <a:chExt cx="5605724" cy="3140076"/>
          </a:xfrm>
        </p:grpSpPr>
        <p:cxnSp>
          <p:nvCxnSpPr>
            <p:cNvPr id="23557" name="Elbow Connector 11"/>
            <p:cNvCxnSpPr>
              <a:cxnSpLocks noChangeShapeType="1"/>
            </p:cNvCxnSpPr>
            <p:nvPr/>
          </p:nvCxnSpPr>
          <p:spPr bwMode="auto">
            <a:xfrm>
              <a:off x="4316358" y="2844772"/>
              <a:ext cx="1707523" cy="313056"/>
            </a:xfrm>
            <a:prstGeom prst="bentConnector2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</p:spPr>
        </p:cxnSp>
        <p:pic>
          <p:nvPicPr>
            <p:cNvPr id="23558" name="Picture 5" descr="Grooved 3D surface.jpg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21019" y="3157828"/>
              <a:ext cx="5605724" cy="28270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57200" y="354013"/>
            <a:ext cx="3749675" cy="712787"/>
          </a:xfrm>
        </p:spPr>
        <p:txBody>
          <a:bodyPr/>
          <a:lstStyle/>
          <a:p>
            <a:pPr algn="l"/>
            <a:r>
              <a:rPr lang="en-US" smtClean="0"/>
              <a:t>Visualizations</a:t>
            </a:r>
          </a:p>
        </p:txBody>
      </p:sp>
      <p:pic>
        <p:nvPicPr>
          <p:cNvPr id="24579" name="Content Placeholder 4" descr="B1_Rectified.jpg"/>
          <p:cNvPicPr>
            <a:picLocks noGrp="1" noChangeAspect="1"/>
          </p:cNvPicPr>
          <p:nvPr>
            <p:ph idx="1"/>
          </p:nvPr>
        </p:nvPicPr>
        <p:blipFill>
          <a:blip r:embed="rId2"/>
          <a:srcRect b="4872"/>
          <a:stretch>
            <a:fillRect/>
          </a:stretch>
        </p:blipFill>
        <p:spPr>
          <a:xfrm>
            <a:off x="519113" y="1274763"/>
            <a:ext cx="2628900" cy="2092325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enter for Sustainable Transportation Infrastructure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206875" y="252413"/>
            <a:ext cx="4856163" cy="2957512"/>
            <a:chOff x="4206875" y="252413"/>
            <a:chExt cx="4856163" cy="2957512"/>
          </a:xfrm>
        </p:grpSpPr>
        <p:pic>
          <p:nvPicPr>
            <p:cNvPr id="24585" name="Picture 6" descr="Grooved 3D Mesh.jpg"/>
            <p:cNvPicPr>
              <a:picLocks noChangeAspect="1"/>
            </p:cNvPicPr>
            <p:nvPr/>
          </p:nvPicPr>
          <p:blipFill>
            <a:blip r:embed="rId3"/>
            <a:srcRect l="30035" t="21613" r="16856" b="15865"/>
            <a:stretch>
              <a:fillRect/>
            </a:stretch>
          </p:blipFill>
          <p:spPr bwMode="auto">
            <a:xfrm>
              <a:off x="4206875" y="252413"/>
              <a:ext cx="4856163" cy="2957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586" name="TextBox 6"/>
            <p:cNvSpPr txBox="1">
              <a:spLocks noChangeArrowheads="1"/>
            </p:cNvSpPr>
            <p:nvPr/>
          </p:nvSpPr>
          <p:spPr bwMode="auto">
            <a:xfrm>
              <a:off x="7602538" y="2735263"/>
              <a:ext cx="1328737" cy="461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chemeClr val="bg1"/>
                  </a:solidFill>
                </a:rPr>
                <a:t>POINTS</a:t>
              </a:r>
              <a:endParaRPr lang="en-US" sz="2000" b="1">
                <a:solidFill>
                  <a:schemeClr val="bg1"/>
                </a:solidFill>
              </a:endParaRP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-7938" y="3538538"/>
            <a:ext cx="9144001" cy="2586037"/>
            <a:chOff x="-7938" y="3538538"/>
            <a:chExt cx="9144001" cy="2586037"/>
          </a:xfrm>
        </p:grpSpPr>
        <p:pic>
          <p:nvPicPr>
            <p:cNvPr id="24583" name="Picture 5" descr="Grooved 3D points.jpg"/>
            <p:cNvPicPr>
              <a:picLocks noChangeAspect="1"/>
            </p:cNvPicPr>
            <p:nvPr/>
          </p:nvPicPr>
          <p:blipFill>
            <a:blip r:embed="rId4"/>
            <a:srcRect b="42722"/>
            <a:stretch>
              <a:fillRect/>
            </a:stretch>
          </p:blipFill>
          <p:spPr bwMode="auto">
            <a:xfrm>
              <a:off x="-7938" y="3538538"/>
              <a:ext cx="9144001" cy="2586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584" name="TextBox 7"/>
            <p:cNvSpPr txBox="1">
              <a:spLocks noChangeArrowheads="1"/>
            </p:cNvSpPr>
            <p:nvPr/>
          </p:nvSpPr>
          <p:spPr bwMode="auto">
            <a:xfrm>
              <a:off x="263525" y="3757613"/>
              <a:ext cx="1074738" cy="461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chemeClr val="bg1"/>
                  </a:solidFill>
                </a:rPr>
                <a:t>MESH</a:t>
              </a:r>
              <a:endParaRPr lang="en-US" sz="2000" b="1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pic>
        <p:nvPicPr>
          <p:cNvPr id="5" name="PCC 3D Surface.wmv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914400" y="914400"/>
            <a:ext cx="7315200" cy="548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5083175" y="288925"/>
            <a:ext cx="3640138" cy="712788"/>
          </a:xfrm>
        </p:spPr>
        <p:txBody>
          <a:bodyPr/>
          <a:lstStyle/>
          <a:p>
            <a:pPr algn="l"/>
            <a:r>
              <a:rPr lang="en-US" smtClean="0"/>
              <a:t>HMA Surfac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grpSp>
        <p:nvGrpSpPr>
          <p:cNvPr id="25604" name="Group 6"/>
          <p:cNvGrpSpPr>
            <a:grpSpLocks noChangeAspect="1"/>
          </p:cNvGrpSpPr>
          <p:nvPr/>
        </p:nvGrpSpPr>
        <p:grpSpPr bwMode="auto">
          <a:xfrm>
            <a:off x="300038" y="252413"/>
            <a:ext cx="3405187" cy="2974975"/>
            <a:chOff x="263467" y="1756115"/>
            <a:chExt cx="4198994" cy="3668096"/>
          </a:xfrm>
        </p:grpSpPr>
        <p:pic>
          <p:nvPicPr>
            <p:cNvPr id="25608" name="Picture 2" descr="Pavement Surface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63467" y="1756115"/>
              <a:ext cx="4198994" cy="3171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609" name="Rectangle 5"/>
            <p:cNvSpPr>
              <a:spLocks noChangeArrowheads="1"/>
            </p:cNvSpPr>
            <p:nvPr/>
          </p:nvSpPr>
          <p:spPr bwMode="auto">
            <a:xfrm>
              <a:off x="336492" y="4962546"/>
              <a:ext cx="269977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rgbClr val="002060"/>
                  </a:solidFill>
                </a:rPr>
                <a:t>Rectified Surface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3111500" y="3027363"/>
            <a:ext cx="5591175" cy="2970212"/>
            <a:chOff x="2089116" y="3355974"/>
            <a:chExt cx="5591212" cy="2970716"/>
          </a:xfrm>
        </p:grpSpPr>
        <p:pic>
          <p:nvPicPr>
            <p:cNvPr id="25606" name="Picture 3" descr="Pavement 3D surface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089116" y="3355974"/>
              <a:ext cx="5591212" cy="2970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5607" name="Rectangle 8"/>
            <p:cNvSpPr>
              <a:spLocks noChangeArrowheads="1"/>
            </p:cNvSpPr>
            <p:nvPr/>
          </p:nvSpPr>
          <p:spPr bwMode="auto">
            <a:xfrm>
              <a:off x="6288111" y="3355974"/>
              <a:ext cx="138211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1">
                  <a:solidFill>
                    <a:schemeClr val="bg1"/>
                  </a:solidFill>
                </a:rPr>
                <a:t>3-D Map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Center for Sustainable Transportation Infrastructure</a:t>
            </a:r>
            <a:endParaRPr lang="en-US"/>
          </a:p>
        </p:txBody>
      </p:sp>
      <p:pic>
        <p:nvPicPr>
          <p:cNvPr id="5" name="HMA 3D Surface.wmv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914400" y="914400"/>
            <a:ext cx="7315200" cy="5486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verview</a:t>
            </a:r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onclusions</a:t>
            </a:r>
            <a:endParaRPr lang="en-US" smtClean="0"/>
          </a:p>
        </p:txBody>
      </p:sp>
      <p:sp>
        <p:nvSpPr>
          <p:cNvPr id="27651" name="Content Placeholder 5"/>
          <p:cNvSpPr>
            <a:spLocks noGrp="1"/>
          </p:cNvSpPr>
          <p:nvPr>
            <p:ph idx="1"/>
          </p:nvPr>
        </p:nvSpPr>
        <p:spPr>
          <a:xfrm>
            <a:off x="373063" y="1347788"/>
            <a:ext cx="8313737" cy="4748212"/>
          </a:xfrm>
        </p:spPr>
        <p:txBody>
          <a:bodyPr/>
          <a:lstStyle/>
          <a:p>
            <a:r>
              <a:rPr lang="en-US" smtClean="0"/>
              <a:t>The development of a relatively low-cost pavement surface texture measurement system that can conduct wide-area measurements instead of thin longitudinal lines can provide an accurate characterization of pavement surfa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onclusions </a:t>
            </a:r>
            <a:r>
              <a:rPr lang="en-GB" sz="2800" smtClean="0"/>
              <a:t>(cont.)</a:t>
            </a:r>
            <a:endParaRPr lang="en-US" smtClean="0"/>
          </a:p>
        </p:txBody>
      </p:sp>
      <p:sp>
        <p:nvSpPr>
          <p:cNvPr id="28675" name="Content Placeholder 5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200525"/>
          </a:xfrm>
        </p:spPr>
        <p:txBody>
          <a:bodyPr/>
          <a:lstStyle/>
          <a:p>
            <a:r>
              <a:rPr lang="en-US" smtClean="0"/>
              <a:t>The stereo-vision-based macrotexture measurement system provides a more accurate (and relevant) methodology for evaluating pavement surface texture than currently available technologies.  </a:t>
            </a:r>
          </a:p>
          <a:p>
            <a:pPr lvl="1"/>
            <a:r>
              <a:rPr lang="en-US" sz="3200" smtClean="0"/>
              <a:t>Allows the determination of area surface measureme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s </a:t>
            </a:r>
            <a:r>
              <a:rPr lang="en-US" sz="2800" smtClean="0"/>
              <a:t>(cont.)</a:t>
            </a:r>
            <a:endParaRPr lang="en-US" smtClean="0"/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>
          <a:xfrm>
            <a:off x="457200" y="1457325"/>
            <a:ext cx="8229600" cy="4638675"/>
          </a:xfrm>
        </p:spPr>
        <p:txBody>
          <a:bodyPr/>
          <a:lstStyle/>
          <a:p>
            <a:r>
              <a:rPr lang="en-US" smtClean="0"/>
              <a:t>The results suggest that the development and implementation of area-based macrotexture indicators and measurement techniques will allow a better understanding of the pavement surface properties and more accurate simulations of tire-surface interactions </a:t>
            </a:r>
            <a:br>
              <a:rPr lang="en-US" smtClean="0"/>
            </a:br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knowledgement (II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1311275"/>
            <a:ext cx="8686800" cy="4784725"/>
          </a:xfrm>
        </p:spPr>
        <p:txBody>
          <a:bodyPr/>
          <a:lstStyle/>
          <a:p>
            <a:r>
              <a:rPr lang="en-US" sz="2800" smtClean="0"/>
              <a:t>Project sponsored by the Consortium for Pavement Surface Properties.  </a:t>
            </a:r>
          </a:p>
          <a:p>
            <a:pPr lvl="1"/>
            <a:r>
              <a:rPr lang="en-US" sz="2600" smtClean="0"/>
              <a:t>Federal Highway Administration (FHWA) </a:t>
            </a:r>
          </a:p>
          <a:p>
            <a:pPr lvl="1"/>
            <a:r>
              <a:rPr lang="en-US" sz="2600" smtClean="0"/>
              <a:t>The Connecticut, Georgia, Mississippi, Pennsylvania, South Carolina, and Virginia Departments of Transportation</a:t>
            </a:r>
          </a:p>
          <a:p>
            <a:pPr lvl="1"/>
            <a:r>
              <a:rPr lang="en-US" sz="2600" smtClean="0"/>
              <a:t>Virginia Tech Transportation Institute (VTTI).</a:t>
            </a:r>
          </a:p>
          <a:p>
            <a:pPr lvl="1"/>
            <a:r>
              <a:rPr lang="en-US" sz="2600" smtClean="0"/>
              <a:t>William Hobbs, Julio Roa, Oscar Gonzalez, and Mario Candia (from CSTI) collaborated with the data collection and processing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solidFill>
                  <a:srgbClr val="800000"/>
                </a:solidFill>
              </a:rPr>
              <a:t>Acknowledg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4700" y="1457325"/>
            <a:ext cx="8047038" cy="4621213"/>
          </a:xfrm>
        </p:spPr>
        <p:txBody>
          <a:bodyPr/>
          <a:lstStyle/>
          <a:p>
            <a:r>
              <a:rPr lang="en-US" sz="2800" i="1" smtClean="0"/>
              <a:t>Edgar de Leon &amp; Mohamed Saleh</a:t>
            </a:r>
          </a:p>
          <a:p>
            <a:pPr lvl="1"/>
            <a:r>
              <a:rPr lang="en-US" smtClean="0"/>
              <a:t> </a:t>
            </a:r>
            <a:r>
              <a:rPr lang="en-US" smtClean="0">
                <a:solidFill>
                  <a:srgbClr val="800000"/>
                </a:solidFill>
              </a:rPr>
              <a:t>Center for Sustainable Transportation Infrastructure</a:t>
            </a:r>
            <a:r>
              <a:rPr lang="en-US" smtClean="0"/>
              <a:t>, VTTI</a:t>
            </a:r>
          </a:p>
          <a:p>
            <a:r>
              <a:rPr lang="en-US" sz="2800" smtClean="0"/>
              <a:t>Kevin K. McGhee</a:t>
            </a:r>
          </a:p>
          <a:p>
            <a:pPr lvl="1"/>
            <a:r>
              <a:rPr lang="en-US" smtClean="0">
                <a:solidFill>
                  <a:srgbClr val="800000"/>
                </a:solidFill>
              </a:rPr>
              <a:t>Virginia Transportation Research Council</a:t>
            </a:r>
          </a:p>
          <a:p>
            <a:r>
              <a:rPr lang="en-US" sz="2800" smtClean="0"/>
              <a:t>Mark Swanlund</a:t>
            </a:r>
          </a:p>
          <a:p>
            <a:pPr lvl="1"/>
            <a:r>
              <a:rPr lang="en-US" smtClean="0">
                <a:solidFill>
                  <a:srgbClr val="800000"/>
                </a:solidFill>
              </a:rPr>
              <a:t>Federal Highway Administration</a:t>
            </a:r>
            <a:endParaRPr lang="en-US" i="1" smtClean="0">
              <a:solidFill>
                <a:srgbClr val="8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enter for Sustainable Transportation Infrastructu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922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smtClean="0">
                <a:solidFill>
                  <a:srgbClr val="660033"/>
                </a:solidFill>
              </a:rPr>
              <a:t>Objective</a:t>
            </a:r>
          </a:p>
        </p:txBody>
      </p:sp>
      <p:sp>
        <p:nvSpPr>
          <p:cNvPr id="158724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3000" smtClean="0">
                <a:solidFill>
                  <a:srgbClr val="800000"/>
                </a:solidFill>
              </a:rPr>
              <a:t>To presents a new system that is being developed to measure the texture of a pavement surface using a stereo vision camera  </a:t>
            </a:r>
          </a:p>
          <a:p>
            <a:pPr lvl="1"/>
            <a:r>
              <a:rPr lang="en-US" sz="3000" smtClean="0"/>
              <a:t>Uses relatively low cost off-the-shelf components </a:t>
            </a:r>
          </a:p>
          <a:p>
            <a:pPr lvl="1"/>
            <a:r>
              <a:rPr lang="en-US" sz="3000" smtClean="0"/>
              <a:t>Captures images of pavements </a:t>
            </a:r>
          </a:p>
          <a:p>
            <a:pPr lvl="1"/>
            <a:r>
              <a:rPr lang="en-US" sz="3000" smtClean="0"/>
              <a:t>Reconstructs a three dimensional surface map of the pavement surfaces.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5425" y="1281113"/>
            <a:ext cx="8918575" cy="459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298" tIns="43649" rIns="87298" bIns="43649"/>
          <a:lstStyle/>
          <a:p>
            <a:pPr marL="468313" indent="-468313" eaLnBrk="1" hangingPunct="1">
              <a:lnSpc>
                <a:spcPct val="80000"/>
              </a:lnSpc>
              <a:spcBef>
                <a:spcPct val="50000"/>
              </a:spcBef>
              <a:buClr>
                <a:schemeClr val="accent1"/>
              </a:buClr>
              <a:buSzPct val="150000"/>
              <a:buFont typeface="Wingdings" pitchFamily="2" charset="2"/>
              <a:buChar char="l"/>
            </a:pPr>
            <a:endParaRPr lang="en-US" sz="3000">
              <a:solidFill>
                <a:srgbClr val="000000"/>
              </a:solidFill>
            </a:endParaRPr>
          </a:p>
        </p:txBody>
      </p:sp>
      <p:pic>
        <p:nvPicPr>
          <p:cNvPr id="10246" name="Picture 11" descr="C:\Documents and Settings\gflintsch\Local Settings\Temporary Internet Files\Content.IE5\G2SMMMIJ\MCj03039830000[1].wm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43800" y="33338"/>
            <a:ext cx="1519238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8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8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8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58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4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sp>
        <p:nvSpPr>
          <p:cNvPr id="1126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ckground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457200" y="1201738"/>
            <a:ext cx="8229600" cy="48768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sz="2800" smtClean="0"/>
              <a:t>All pavement surface characteristics relate in some way to the pavement texture.  </a:t>
            </a:r>
          </a:p>
          <a:p>
            <a:pPr>
              <a:buFont typeface="Arial" charset="0"/>
              <a:buChar char="•"/>
            </a:pPr>
            <a:r>
              <a:rPr lang="en-US" sz="2800" smtClean="0"/>
              <a:t>Adequate, effective, and rapid assessment of pavement texture can be used to support </a:t>
            </a:r>
          </a:p>
          <a:p>
            <a:pPr lvl="1">
              <a:buFont typeface="Arial" charset="0"/>
              <a:buChar char="–"/>
            </a:pPr>
            <a:r>
              <a:rPr lang="en-US" smtClean="0"/>
              <a:t>Support wet-accident reduction programs</a:t>
            </a:r>
          </a:p>
          <a:p>
            <a:pPr lvl="1">
              <a:buFont typeface="Arial" charset="0"/>
              <a:buChar char="–"/>
            </a:pPr>
            <a:r>
              <a:rPr lang="en-US" smtClean="0"/>
              <a:t>Help reduce splash and spray conditions, promote lower tire-pavement noise production</a:t>
            </a:r>
          </a:p>
          <a:p>
            <a:pPr lvl="1">
              <a:buFont typeface="Arial" charset="0"/>
              <a:buChar char="–"/>
            </a:pPr>
            <a:r>
              <a:rPr lang="en-US" smtClean="0"/>
              <a:t>Monitor the quality of the finished traveled surfa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ackground </a:t>
            </a:r>
            <a:r>
              <a:rPr lang="en-US" sz="3200" b="0" smtClean="0"/>
              <a:t>(cont.)</a:t>
            </a:r>
            <a:endParaRPr lang="en-US" b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57200" y="1201738"/>
            <a:ext cx="8229600" cy="4876800"/>
          </a:xfrm>
        </p:spPr>
        <p:txBody>
          <a:bodyPr/>
          <a:lstStyle/>
          <a:p>
            <a:r>
              <a:rPr lang="en-US" sz="2800" smtClean="0"/>
              <a:t>Current approaches have some limitations</a:t>
            </a:r>
          </a:p>
          <a:p>
            <a:r>
              <a:rPr lang="en-US" sz="2800" smtClean="0"/>
              <a:t>“Static” methods such as the sand patch measurements (ASTM E965) and the Circular Track Meter (ASTM E2157) require traffic control and only providing a limited sample of the road texture </a:t>
            </a:r>
          </a:p>
          <a:p>
            <a:r>
              <a:rPr lang="en-US" sz="2800" smtClean="0"/>
              <a:t>High speed laser profilers only measure very thin longitudinal lines and may miss important features adjacent to these lin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enter for Sustainable Transportation Infrastructure</a:t>
            </a:r>
          </a:p>
        </p:txBody>
      </p:sp>
      <p:pic>
        <p:nvPicPr>
          <p:cNvPr id="14341" name="Content Placeholder 4" descr="3d view of pavement 2.jp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580188" y="288925"/>
            <a:ext cx="2198687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T_Presentation">
  <a:themeElements>
    <a:clrScheme name="VT_Presentation 10">
      <a:dk1>
        <a:srgbClr val="000000"/>
      </a:dk1>
      <a:lt1>
        <a:srgbClr val="FFFFFF"/>
      </a:lt1>
      <a:dk2>
        <a:srgbClr val="660000"/>
      </a:dk2>
      <a:lt2>
        <a:srgbClr val="999999"/>
      </a:lt2>
      <a:accent1>
        <a:srgbClr val="FFFFFF"/>
      </a:accent1>
      <a:accent2>
        <a:srgbClr val="FF6600"/>
      </a:accent2>
      <a:accent3>
        <a:srgbClr val="FFFFFF"/>
      </a:accent3>
      <a:accent4>
        <a:srgbClr val="000000"/>
      </a:accent4>
      <a:accent5>
        <a:srgbClr val="FFFFFF"/>
      </a:accent5>
      <a:accent6>
        <a:srgbClr val="E75C00"/>
      </a:accent6>
      <a:hlink>
        <a:srgbClr val="660000"/>
      </a:hlink>
      <a:folHlink>
        <a:srgbClr val="999999"/>
      </a:folHlink>
    </a:clrScheme>
    <a:fontScheme name="VT_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T_Presentation 1">
        <a:dk1>
          <a:srgbClr val="010199"/>
        </a:dk1>
        <a:lt1>
          <a:srgbClr val="FFFFFF"/>
        </a:lt1>
        <a:dk2>
          <a:srgbClr val="000000"/>
        </a:dk2>
        <a:lt2>
          <a:srgbClr val="B2B2B2"/>
        </a:lt2>
        <a:accent1>
          <a:srgbClr val="3399FF"/>
        </a:accent1>
        <a:accent2>
          <a:srgbClr val="666699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5C5C8A"/>
        </a:accent6>
        <a:hlink>
          <a:srgbClr val="FFFFCC"/>
        </a:hlink>
        <a:folHlink>
          <a:srgbClr val="FFCC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2">
        <a:dk1>
          <a:srgbClr val="008000"/>
        </a:dk1>
        <a:lt1>
          <a:srgbClr val="FFFFFF"/>
        </a:lt1>
        <a:dk2>
          <a:srgbClr val="003300"/>
        </a:dk2>
        <a:lt2>
          <a:srgbClr val="C0C0C0"/>
        </a:lt2>
        <a:accent1>
          <a:srgbClr val="99CC00"/>
        </a:accent1>
        <a:accent2>
          <a:srgbClr val="527C3A"/>
        </a:accent2>
        <a:accent3>
          <a:srgbClr val="AAADAA"/>
        </a:accent3>
        <a:accent4>
          <a:srgbClr val="DADADA"/>
        </a:accent4>
        <a:accent5>
          <a:srgbClr val="CAE2AA"/>
        </a:accent5>
        <a:accent6>
          <a:srgbClr val="497034"/>
        </a:accent6>
        <a:hlink>
          <a:srgbClr val="33CC33"/>
        </a:hlink>
        <a:folHlink>
          <a:srgbClr val="C1FF8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3">
        <a:dk1>
          <a:srgbClr val="000066"/>
        </a:dk1>
        <a:lt1>
          <a:srgbClr val="FFFFFF"/>
        </a:lt1>
        <a:dk2>
          <a:srgbClr val="000099"/>
        </a:dk2>
        <a:lt2>
          <a:srgbClr val="9FBFFF"/>
        </a:lt2>
        <a:accent1>
          <a:srgbClr val="0099CC"/>
        </a:accent1>
        <a:accent2>
          <a:srgbClr val="00CC66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00B95C"/>
        </a:accent6>
        <a:hlink>
          <a:srgbClr val="00FFFF"/>
        </a:hlink>
        <a:folHlink>
          <a:srgbClr val="CDE6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4">
        <a:dk1>
          <a:srgbClr val="00ACA8"/>
        </a:dk1>
        <a:lt1>
          <a:srgbClr val="FFFFFF"/>
        </a:lt1>
        <a:dk2>
          <a:srgbClr val="006666"/>
        </a:dk2>
        <a:lt2>
          <a:srgbClr val="FFFF99"/>
        </a:lt2>
        <a:accent1>
          <a:srgbClr val="0099CC"/>
        </a:accent1>
        <a:accent2>
          <a:srgbClr val="6D6FC7"/>
        </a:accent2>
        <a:accent3>
          <a:srgbClr val="AAB8B8"/>
        </a:accent3>
        <a:accent4>
          <a:srgbClr val="DADADA"/>
        </a:accent4>
        <a:accent5>
          <a:srgbClr val="AACAE2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5">
        <a:dk1>
          <a:srgbClr val="BA0023"/>
        </a:dk1>
        <a:lt1>
          <a:srgbClr val="FFFFFF"/>
        </a:lt1>
        <a:dk2>
          <a:srgbClr val="800000"/>
        </a:dk2>
        <a:lt2>
          <a:srgbClr val="FFFF99"/>
        </a:lt2>
        <a:accent1>
          <a:srgbClr val="FF6600"/>
        </a:accent1>
        <a:accent2>
          <a:srgbClr val="C5543D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B24B36"/>
        </a:accent6>
        <a:hlink>
          <a:srgbClr val="FFFF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6">
        <a:dk1>
          <a:srgbClr val="6D776E"/>
        </a:dk1>
        <a:lt1>
          <a:srgbClr val="FFFFFF"/>
        </a:lt1>
        <a:dk2>
          <a:srgbClr val="575863"/>
        </a:dk2>
        <a:lt2>
          <a:srgbClr val="DDDDDD"/>
        </a:lt2>
        <a:accent1>
          <a:srgbClr val="0099CC"/>
        </a:accent1>
        <a:accent2>
          <a:srgbClr val="939EA9"/>
        </a:accent2>
        <a:accent3>
          <a:srgbClr val="B4B4B7"/>
        </a:accent3>
        <a:accent4>
          <a:srgbClr val="DADADA"/>
        </a:accent4>
        <a:accent5>
          <a:srgbClr val="AACAE2"/>
        </a:accent5>
        <a:accent6>
          <a:srgbClr val="858F99"/>
        </a:accent6>
        <a:hlink>
          <a:srgbClr val="FFCC00"/>
        </a:hlink>
        <a:folHlink>
          <a:srgbClr val="BD894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7">
        <a:dk1>
          <a:srgbClr val="A28A84"/>
        </a:dk1>
        <a:lt1>
          <a:srgbClr val="FFFFFF"/>
        </a:lt1>
        <a:dk2>
          <a:srgbClr val="765E58"/>
        </a:dk2>
        <a:lt2>
          <a:srgbClr val="DDDDDD"/>
        </a:lt2>
        <a:accent1>
          <a:srgbClr val="CC6600"/>
        </a:accent1>
        <a:accent2>
          <a:srgbClr val="CC9900"/>
        </a:accent2>
        <a:accent3>
          <a:srgbClr val="BDB6B4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FFCC00"/>
        </a:hlink>
        <a:folHlink>
          <a:srgbClr val="FFFFB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8">
        <a:dk1>
          <a:srgbClr val="000000"/>
        </a:dk1>
        <a:lt1>
          <a:srgbClr val="C5D9ED"/>
        </a:lt1>
        <a:dk2>
          <a:srgbClr val="000000"/>
        </a:dk2>
        <a:lt2>
          <a:srgbClr val="FFFFFF"/>
        </a:lt2>
        <a:accent1>
          <a:srgbClr val="F3F6FF"/>
        </a:accent1>
        <a:accent2>
          <a:srgbClr val="33CCCC"/>
        </a:accent2>
        <a:accent3>
          <a:srgbClr val="DFE9F4"/>
        </a:accent3>
        <a:accent4>
          <a:srgbClr val="000000"/>
        </a:accent4>
        <a:accent5>
          <a:srgbClr val="F8FAFF"/>
        </a:accent5>
        <a:accent6>
          <a:srgbClr val="2DB9B9"/>
        </a:accent6>
        <a:hlink>
          <a:srgbClr val="0000FF"/>
        </a:hlink>
        <a:folHlink>
          <a:srgbClr val="00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T_Presentation 9">
        <a:dk1>
          <a:srgbClr val="FFFFFF"/>
        </a:dk1>
        <a:lt1>
          <a:srgbClr val="FFFFFF"/>
        </a:lt1>
        <a:dk2>
          <a:srgbClr val="AAAAC6"/>
        </a:dk2>
        <a:lt2>
          <a:srgbClr val="FFFFCC"/>
        </a:lt2>
        <a:accent1>
          <a:srgbClr val="66667E"/>
        </a:accent1>
        <a:accent2>
          <a:srgbClr val="629157"/>
        </a:accent2>
        <a:accent3>
          <a:srgbClr val="D2D2DF"/>
        </a:accent3>
        <a:accent4>
          <a:srgbClr val="DADADA"/>
        </a:accent4>
        <a:accent5>
          <a:srgbClr val="B8B8C0"/>
        </a:accent5>
        <a:accent6>
          <a:srgbClr val="58834E"/>
        </a:accent6>
        <a:hlink>
          <a:srgbClr val="6600CC"/>
        </a:hlink>
        <a:folHlink>
          <a:srgbClr val="33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T_Presentation 10">
        <a:dk1>
          <a:srgbClr val="000000"/>
        </a:dk1>
        <a:lt1>
          <a:srgbClr val="FFFFFF"/>
        </a:lt1>
        <a:dk2>
          <a:srgbClr val="660000"/>
        </a:dk2>
        <a:lt2>
          <a:srgbClr val="999999"/>
        </a:lt2>
        <a:accent1>
          <a:srgbClr val="FFFFFF"/>
        </a:accent1>
        <a:accent2>
          <a:srgbClr val="FF6600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E75C00"/>
        </a:accent6>
        <a:hlink>
          <a:srgbClr val="660000"/>
        </a:hlink>
        <a:folHlink>
          <a:srgbClr val="9999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2007-fr">
  <a:themeElements>
    <a:clrScheme name="p2007-f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2007-fr">
      <a:majorFont>
        <a:latin typeface="Verdana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AB00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AB00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2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Verdana" pitchFamily="34" charset="0"/>
            <a:cs typeface="Arial" pitchFamily="34" charset="0"/>
          </a:defRPr>
        </a:defPPr>
      </a:lstStyle>
    </a:lnDef>
  </a:objectDefaults>
  <a:extraClrSchemeLst>
    <a:extraClrScheme>
      <a:clrScheme name="p2007-f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2007-f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2007-f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G_White</Template>
  <TotalTime>3397</TotalTime>
  <Words>694</Words>
  <Application>Microsoft Office PowerPoint</Application>
  <PresentationFormat>On-screen Show (4:3)</PresentationFormat>
  <Paragraphs>149</Paragraphs>
  <Slides>29</Slides>
  <Notes>2</Notes>
  <HiddenSlides>0</HiddenSlides>
  <MMClips>4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rial</vt:lpstr>
      <vt:lpstr>Times New Roman</vt:lpstr>
      <vt:lpstr>Wingdings</vt:lpstr>
      <vt:lpstr>Verdana</vt:lpstr>
      <vt:lpstr>VT_Presentation</vt:lpstr>
      <vt:lpstr>p2007-fr</vt:lpstr>
      <vt:lpstr>Visio</vt:lpstr>
      <vt:lpstr>Area-Based Macrotexture Measurements using Stereo Vision</vt:lpstr>
      <vt:lpstr>Overview</vt:lpstr>
      <vt:lpstr>Acknowledgements</vt:lpstr>
      <vt:lpstr>Slide 4</vt:lpstr>
      <vt:lpstr>Objective</vt:lpstr>
      <vt:lpstr>Slide 6</vt:lpstr>
      <vt:lpstr>Background</vt:lpstr>
      <vt:lpstr>Background (cont.)</vt:lpstr>
      <vt:lpstr>Slide 9</vt:lpstr>
      <vt:lpstr>Components</vt:lpstr>
      <vt:lpstr>Operation</vt:lpstr>
      <vt:lpstr>Algorithm</vt:lpstr>
      <vt:lpstr>Slide 13</vt:lpstr>
      <vt:lpstr>Overview</vt:lpstr>
      <vt:lpstr>Preliminary Smart Road Comparisons</vt:lpstr>
      <vt:lpstr>Proof-of-Concept Surfaces Tested</vt:lpstr>
      <vt:lpstr>2008 Rodeo Comparisons</vt:lpstr>
      <vt:lpstr>Comparisons</vt:lpstr>
      <vt:lpstr>Why do we need area-based approaches?</vt:lpstr>
      <vt:lpstr>Additional Validation Tests (Wallops)</vt:lpstr>
      <vt:lpstr>Visualizations</vt:lpstr>
      <vt:lpstr>Slide 22</vt:lpstr>
      <vt:lpstr>HMA Surface</vt:lpstr>
      <vt:lpstr>Slide 24</vt:lpstr>
      <vt:lpstr>Overview</vt:lpstr>
      <vt:lpstr>Conclusions</vt:lpstr>
      <vt:lpstr>Conclusions (cont.)</vt:lpstr>
      <vt:lpstr>Conclusions (cont.)</vt:lpstr>
      <vt:lpstr>Acknowledgement (II)</vt:lpstr>
    </vt:vector>
  </TitlesOfParts>
  <Company>VTT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corporation of Fuzzy Logic-based LCCA Algorithm in a Risk Analysis Model</dc:title>
  <dc:creator>cchen</dc:creator>
  <cp:lastModifiedBy>gflintsch</cp:lastModifiedBy>
  <cp:revision>124</cp:revision>
  <dcterms:created xsi:type="dcterms:W3CDTF">2006-06-02T16:04:59Z</dcterms:created>
  <dcterms:modified xsi:type="dcterms:W3CDTF">2008-10-21T08:33:33Z</dcterms:modified>
</cp:coreProperties>
</file>